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8A624D" w14:textId="77777777" w:rsidR="00502AC1" w:rsidRDefault="00502AC1">
      <w:pPr>
        <w:pStyle w:val="af1"/>
        <w:outlineLvl w:val="9"/>
        <w:rPr>
          <w:sz w:val="44"/>
          <w:szCs w:val="44"/>
        </w:rPr>
      </w:pPr>
    </w:p>
    <w:p w14:paraId="33E9DF51" w14:textId="77777777" w:rsidR="00502AC1" w:rsidRDefault="00502AC1">
      <w:pPr>
        <w:pStyle w:val="af1"/>
        <w:outlineLvl w:val="9"/>
        <w:rPr>
          <w:sz w:val="44"/>
          <w:szCs w:val="44"/>
        </w:rPr>
      </w:pPr>
    </w:p>
    <w:p w14:paraId="2E28FADF" w14:textId="157E29C7" w:rsidR="00502AC1" w:rsidRDefault="00071C82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蜗牛</w:t>
      </w:r>
      <w:r>
        <w:rPr>
          <w:rFonts w:hint="eastAsia"/>
          <w:b/>
          <w:sz w:val="44"/>
          <w:szCs w:val="44"/>
        </w:rPr>
        <w:t>boss</w:t>
      </w:r>
      <w:r w:rsidR="00922880">
        <w:rPr>
          <w:b/>
          <w:sz w:val="44"/>
          <w:szCs w:val="44"/>
        </w:rPr>
        <w:t xml:space="preserve">4.0 </w:t>
      </w:r>
      <w:r w:rsidR="00922880">
        <w:rPr>
          <w:rFonts w:hint="eastAsia"/>
          <w:b/>
          <w:sz w:val="44"/>
          <w:szCs w:val="44"/>
        </w:rPr>
        <w:t>G</w:t>
      </w:r>
      <w:r w:rsidR="00922880">
        <w:rPr>
          <w:b/>
          <w:sz w:val="44"/>
          <w:szCs w:val="44"/>
        </w:rPr>
        <w:t>UI</w:t>
      </w:r>
      <w:r w:rsidR="00373CEE">
        <w:rPr>
          <w:rFonts w:hint="eastAsia"/>
          <w:b/>
          <w:sz w:val="44"/>
          <w:szCs w:val="44"/>
        </w:rPr>
        <w:t>测试报告</w:t>
      </w:r>
    </w:p>
    <w:p w14:paraId="752D0BAF" w14:textId="77777777" w:rsidR="00502AC1" w:rsidRDefault="00373CEE">
      <w:pPr>
        <w:jc w:val="center"/>
        <w:rPr>
          <w:rStyle w:val="af6"/>
          <w:sz w:val="32"/>
          <w:szCs w:val="32"/>
        </w:rPr>
      </w:pPr>
      <w:r>
        <w:rPr>
          <w:rStyle w:val="af6"/>
          <w:rFonts w:hint="eastAsia"/>
          <w:sz w:val="32"/>
          <w:szCs w:val="32"/>
        </w:rPr>
        <w:t>（版本：</w:t>
      </w:r>
      <w:r>
        <w:rPr>
          <w:rStyle w:val="af6"/>
          <w:rFonts w:hint="eastAsia"/>
          <w:sz w:val="32"/>
          <w:szCs w:val="32"/>
        </w:rPr>
        <w:t>V1.0</w:t>
      </w:r>
      <w:r>
        <w:rPr>
          <w:rStyle w:val="af6"/>
          <w:rFonts w:hint="eastAsia"/>
          <w:sz w:val="32"/>
          <w:szCs w:val="32"/>
        </w:rPr>
        <w:t>）</w:t>
      </w:r>
    </w:p>
    <w:p w14:paraId="5C262E23" w14:textId="77777777" w:rsidR="00502AC1" w:rsidRDefault="00502AC1">
      <w:pPr>
        <w:jc w:val="center"/>
      </w:pPr>
    </w:p>
    <w:p w14:paraId="3FC4CE68" w14:textId="77777777" w:rsidR="00502AC1" w:rsidRDefault="00502AC1">
      <w:pPr>
        <w:jc w:val="center"/>
      </w:pPr>
    </w:p>
    <w:p w14:paraId="7C2F2F83" w14:textId="77777777" w:rsidR="00502AC1" w:rsidRDefault="00502AC1">
      <w:pPr>
        <w:spacing w:line="360" w:lineRule="auto"/>
        <w:jc w:val="center"/>
      </w:pPr>
    </w:p>
    <w:p w14:paraId="393EBC96" w14:textId="77777777" w:rsidR="00502AC1" w:rsidRDefault="00502AC1">
      <w:pPr>
        <w:spacing w:line="360" w:lineRule="auto"/>
        <w:jc w:val="center"/>
      </w:pPr>
    </w:p>
    <w:p w14:paraId="36D5940B" w14:textId="77777777" w:rsidR="00502AC1" w:rsidRDefault="00502AC1">
      <w:pPr>
        <w:spacing w:line="360" w:lineRule="auto"/>
        <w:jc w:val="center"/>
      </w:pPr>
    </w:p>
    <w:p w14:paraId="3A9D43C3" w14:textId="77777777" w:rsidR="00502AC1" w:rsidRDefault="00502AC1">
      <w:pPr>
        <w:spacing w:line="360" w:lineRule="auto"/>
        <w:jc w:val="center"/>
      </w:pPr>
    </w:p>
    <w:p w14:paraId="3E3D5A8B" w14:textId="77777777" w:rsidR="00502AC1" w:rsidRDefault="00373CEE">
      <w:pPr>
        <w:spacing w:line="360" w:lineRule="auto"/>
        <w:ind w:leftChars="1000" w:left="2100"/>
      </w:pPr>
      <w:r>
        <w:rPr>
          <w:rFonts w:hint="eastAsia"/>
        </w:rPr>
        <w:t>拟制：</w:t>
      </w:r>
      <w:r>
        <w:rPr>
          <w:rFonts w:hint="eastAsia"/>
          <w:u w:val="single"/>
        </w:rPr>
        <w:tab/>
        <w:t xml:space="preserve">    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</w:t>
      </w:r>
      <w:r>
        <w:rPr>
          <w:rFonts w:hint="eastAsia"/>
        </w:rPr>
        <w:t>日期：</w:t>
      </w:r>
      <w:r>
        <w:rPr>
          <w:rFonts w:hint="eastAsia"/>
          <w:u w:val="single"/>
        </w:rPr>
        <w:tab/>
        <w:t xml:space="preserve">            </w:t>
      </w:r>
    </w:p>
    <w:p w14:paraId="52C76401" w14:textId="77777777" w:rsidR="00502AC1" w:rsidRDefault="00373CEE">
      <w:pPr>
        <w:spacing w:line="360" w:lineRule="auto"/>
        <w:ind w:leftChars="1000" w:left="2100"/>
      </w:pPr>
      <w:r>
        <w:rPr>
          <w:rFonts w:hint="eastAsia"/>
        </w:rPr>
        <w:t>审核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</w:t>
      </w:r>
      <w:r>
        <w:rPr>
          <w:rFonts w:hint="eastAsia"/>
        </w:rPr>
        <w:t>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 w14:paraId="46546E94" w14:textId="77777777" w:rsidR="00502AC1" w:rsidRDefault="00373CEE">
      <w:pPr>
        <w:spacing w:line="360" w:lineRule="auto"/>
        <w:ind w:leftChars="1000" w:left="2100"/>
      </w:pPr>
      <w:r>
        <w:rPr>
          <w:rFonts w:hint="eastAsia"/>
        </w:rPr>
        <w:t>批准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</w:t>
      </w:r>
      <w:r>
        <w:rPr>
          <w:rFonts w:hint="eastAsia"/>
        </w:rPr>
        <w:t>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 w14:paraId="3022F30B" w14:textId="77777777" w:rsidR="00502AC1" w:rsidRDefault="00373CEE">
      <w:pPr>
        <w:widowControl/>
        <w:jc w:val="left"/>
      </w:pPr>
      <w:r>
        <w:br w:type="page"/>
      </w:r>
    </w:p>
    <w:p w14:paraId="47D2A737" w14:textId="77777777" w:rsidR="00502AC1" w:rsidRDefault="00373CEE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lastRenderedPageBreak/>
        <w:t>修订记录</w:t>
      </w:r>
    </w:p>
    <w:tbl>
      <w:tblPr>
        <w:tblStyle w:val="af5"/>
        <w:tblW w:w="8522" w:type="dxa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02AC1" w14:paraId="36AB507F" w14:textId="77777777">
        <w:tc>
          <w:tcPr>
            <w:tcW w:w="2130" w:type="dxa"/>
            <w:vAlign w:val="center"/>
          </w:tcPr>
          <w:p w14:paraId="7765C7FD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br w:type="page"/>
            </w:r>
            <w:r>
              <w:rPr>
                <w:rFonts w:hint="eastAsia"/>
                <w:b/>
              </w:rPr>
              <w:t>日期</w:t>
            </w:r>
          </w:p>
        </w:tc>
        <w:tc>
          <w:tcPr>
            <w:tcW w:w="2130" w:type="dxa"/>
            <w:vAlign w:val="center"/>
          </w:tcPr>
          <w:p w14:paraId="16B61B0A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版本</w:t>
            </w:r>
          </w:p>
        </w:tc>
        <w:tc>
          <w:tcPr>
            <w:tcW w:w="2131" w:type="dxa"/>
            <w:vAlign w:val="center"/>
          </w:tcPr>
          <w:p w14:paraId="63381849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  <w:vAlign w:val="center"/>
          </w:tcPr>
          <w:p w14:paraId="7A08978F" w14:textId="77777777" w:rsidR="00502AC1" w:rsidRDefault="00373CEE"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502AC1" w14:paraId="20EFC650" w14:textId="77777777">
        <w:tc>
          <w:tcPr>
            <w:tcW w:w="2130" w:type="dxa"/>
            <w:vAlign w:val="center"/>
          </w:tcPr>
          <w:p w14:paraId="653BE23D" w14:textId="687C4D65" w:rsidR="00502AC1" w:rsidRDefault="00071C82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  <w:r>
              <w:t>020</w:t>
            </w:r>
            <w:r>
              <w:rPr>
                <w:rFonts w:hint="eastAsia"/>
              </w:rPr>
              <w:t>.</w:t>
            </w:r>
            <w:r>
              <w:t>05</w:t>
            </w:r>
            <w:r>
              <w:rPr>
                <w:rFonts w:hint="eastAsia"/>
              </w:rPr>
              <w:t>.</w:t>
            </w:r>
            <w:r>
              <w:t>1</w:t>
            </w:r>
            <w:r w:rsidR="00922880">
              <w:t>8</w:t>
            </w:r>
          </w:p>
        </w:tc>
        <w:tc>
          <w:tcPr>
            <w:tcW w:w="2130" w:type="dxa"/>
            <w:vAlign w:val="center"/>
          </w:tcPr>
          <w:p w14:paraId="456330A7" w14:textId="0873738B" w:rsidR="00502AC1" w:rsidRDefault="00071C82">
            <w:pPr>
              <w:widowControl/>
              <w:spacing w:line="360" w:lineRule="auto"/>
              <w:jc w:val="center"/>
            </w:pPr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131" w:type="dxa"/>
            <w:vAlign w:val="center"/>
          </w:tcPr>
          <w:p w14:paraId="094E3F21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 w14:paraId="19D87AE8" w14:textId="53878A2B" w:rsidR="00502AC1" w:rsidRDefault="00922880">
            <w:pPr>
              <w:widowControl/>
              <w:spacing w:line="360" w:lineRule="auto"/>
              <w:jc w:val="center"/>
            </w:pPr>
            <w:r>
              <w:rPr>
                <w:rFonts w:hint="eastAsia"/>
              </w:rPr>
              <w:t>黄欣雨</w:t>
            </w:r>
          </w:p>
        </w:tc>
      </w:tr>
      <w:tr w:rsidR="00502AC1" w14:paraId="55002FE9" w14:textId="77777777">
        <w:tc>
          <w:tcPr>
            <w:tcW w:w="2130" w:type="dxa"/>
            <w:vAlign w:val="center"/>
          </w:tcPr>
          <w:p w14:paraId="2997AF19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0" w:type="dxa"/>
            <w:vAlign w:val="center"/>
          </w:tcPr>
          <w:p w14:paraId="3B252939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 w14:paraId="1BAB5311" w14:textId="77777777" w:rsidR="00502AC1" w:rsidRDefault="00502AC1"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 w14:paraId="169E611C" w14:textId="77777777" w:rsidR="00502AC1" w:rsidRDefault="00502AC1">
            <w:pPr>
              <w:widowControl/>
              <w:spacing w:line="360" w:lineRule="auto"/>
              <w:jc w:val="center"/>
            </w:pPr>
          </w:p>
        </w:tc>
      </w:tr>
    </w:tbl>
    <w:p w14:paraId="033AD517" w14:textId="77777777" w:rsidR="00502AC1" w:rsidRDefault="00502AC1">
      <w:pPr>
        <w:widowControl/>
        <w:spacing w:line="360" w:lineRule="auto"/>
        <w:jc w:val="left"/>
      </w:pPr>
    </w:p>
    <w:p w14:paraId="030D85DC" w14:textId="77777777" w:rsidR="00502AC1" w:rsidRDefault="00373CEE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321141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155E24E" w14:textId="39C0638F" w:rsidR="00047CAB" w:rsidRDefault="00047CAB" w:rsidP="00B01BC1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173C125C" w14:textId="3857F5B6" w:rsidR="00B01BC1" w:rsidRDefault="00047CAB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70460" w:history="1">
            <w:r w:rsidR="00B01BC1" w:rsidRPr="00046F9C">
              <w:rPr>
                <w:rStyle w:val="af8"/>
                <w:noProof/>
              </w:rPr>
              <w:t>1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目的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0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76990F83" w14:textId="0E06D571" w:rsidR="00B01BC1" w:rsidRDefault="00F7741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1" w:history="1">
            <w:r w:rsidR="00B01BC1" w:rsidRPr="00046F9C">
              <w:rPr>
                <w:rStyle w:val="af8"/>
                <w:noProof/>
              </w:rPr>
              <w:t>2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概述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1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68F5085A" w14:textId="5BF65753" w:rsidR="00B01BC1" w:rsidRDefault="00F7741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2" w:history="1">
            <w:r w:rsidR="00B01BC1" w:rsidRPr="00046F9C">
              <w:rPr>
                <w:rStyle w:val="af8"/>
                <w:noProof/>
              </w:rPr>
              <w:t>2.1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被测对象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2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1B4E56F7" w14:textId="3FB66084" w:rsidR="00B01BC1" w:rsidRDefault="00F7741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3" w:history="1">
            <w:r w:rsidR="00B01BC1" w:rsidRPr="00046F9C">
              <w:rPr>
                <w:rStyle w:val="af8"/>
                <w:noProof/>
              </w:rPr>
              <w:t>2.2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测测试结论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3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276AF548" w14:textId="0EE3ADA1" w:rsidR="00B01BC1" w:rsidRDefault="00F7741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4" w:history="1">
            <w:r w:rsidR="00B01BC1" w:rsidRPr="00046F9C">
              <w:rPr>
                <w:rStyle w:val="af8"/>
                <w:noProof/>
              </w:rPr>
              <w:t>3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测试时间、地点及人员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4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4D50A3CC" w14:textId="7CF9F28C" w:rsidR="00B01BC1" w:rsidRDefault="00F7741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5" w:history="1">
            <w:r w:rsidR="00B01BC1" w:rsidRPr="00046F9C">
              <w:rPr>
                <w:rStyle w:val="af8"/>
                <w:noProof/>
              </w:rPr>
              <w:t>4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环境描述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5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29A89E61" w14:textId="74EE83EF" w:rsidR="00B01BC1" w:rsidRDefault="00F7741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6" w:history="1">
            <w:r w:rsidR="00B01BC1" w:rsidRPr="00046F9C">
              <w:rPr>
                <w:rStyle w:val="af8"/>
                <w:noProof/>
              </w:rPr>
              <w:t>4.1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测试组网图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6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4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44D0BDD7" w14:textId="0499C36D" w:rsidR="00B01BC1" w:rsidRDefault="00F7741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7" w:history="1">
            <w:r w:rsidR="00B01BC1" w:rsidRPr="00046F9C">
              <w:rPr>
                <w:rStyle w:val="af8"/>
                <w:noProof/>
              </w:rPr>
              <w:t>4.2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硬件环境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7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5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170FA957" w14:textId="2F3C3BC9" w:rsidR="00B01BC1" w:rsidRDefault="00F7741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68" w:history="1">
            <w:r w:rsidR="00B01BC1" w:rsidRPr="00046F9C">
              <w:rPr>
                <w:rStyle w:val="af8"/>
                <w:noProof/>
              </w:rPr>
              <w:t>4.3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软件环境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8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5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4EE025FA" w14:textId="7056173A" w:rsidR="00B01BC1" w:rsidRDefault="00F77419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470469" w:history="1">
            <w:r w:rsidR="00B01BC1" w:rsidRPr="00046F9C">
              <w:rPr>
                <w:rStyle w:val="af8"/>
                <w:noProof/>
              </w:rPr>
              <w:t>5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总结和评价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69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5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081DCA94" w14:textId="77693FB7" w:rsidR="00B01BC1" w:rsidRDefault="00F7741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70" w:history="1">
            <w:r w:rsidR="00B01BC1" w:rsidRPr="00046F9C">
              <w:rPr>
                <w:rStyle w:val="af8"/>
                <w:noProof/>
              </w:rPr>
              <w:t>5.1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过程质量统计评估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0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5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79F152AC" w14:textId="0D7EA238" w:rsidR="00B01BC1" w:rsidRDefault="00F7741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1" w:history="1">
            <w:r w:rsidR="00B01BC1" w:rsidRPr="00046F9C">
              <w:rPr>
                <w:rStyle w:val="af8"/>
                <w:noProof/>
              </w:rPr>
              <w:t>5.1.1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工作量统计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1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5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39FD988E" w14:textId="024D8FA2" w:rsidR="00B01BC1" w:rsidRDefault="00F7741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2" w:history="1">
            <w:r w:rsidR="00B01BC1" w:rsidRPr="00046F9C">
              <w:rPr>
                <w:rStyle w:val="af8"/>
                <w:noProof/>
              </w:rPr>
              <w:t>5.1.2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用例类型统计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2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6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50D25408" w14:textId="6CA9E86B" w:rsidR="00B01BC1" w:rsidRDefault="00F7741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3" w:history="1">
            <w:r w:rsidR="00B01BC1" w:rsidRPr="00046F9C">
              <w:rPr>
                <w:rStyle w:val="af8"/>
                <w:noProof/>
              </w:rPr>
              <w:t>5.1.3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缺陷数分布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3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7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2FEE8595" w14:textId="23041069" w:rsidR="00B01BC1" w:rsidRDefault="00F7741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4" w:history="1">
            <w:r w:rsidR="00B01BC1" w:rsidRPr="00046F9C">
              <w:rPr>
                <w:rStyle w:val="af8"/>
                <w:noProof/>
              </w:rPr>
              <w:t>5.1.4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缺陷等级统计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4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7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6C877453" w14:textId="2AFB7AB5" w:rsidR="00B01BC1" w:rsidRDefault="00F7741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5" w:history="1">
            <w:r w:rsidR="00B01BC1" w:rsidRPr="00046F9C">
              <w:rPr>
                <w:rStyle w:val="af8"/>
                <w:noProof/>
              </w:rPr>
              <w:t>5.1.5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每人发现的缺陷数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5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8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23869422" w14:textId="3BE1ECCF" w:rsidR="00B01BC1" w:rsidRDefault="00F77419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0470476" w:history="1">
            <w:r w:rsidR="00B01BC1" w:rsidRPr="00046F9C">
              <w:rPr>
                <w:rStyle w:val="af8"/>
                <w:noProof/>
              </w:rPr>
              <w:t>5.1.6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noProof/>
              </w:rPr>
              <w:t>Bug</w:t>
            </w:r>
            <w:r w:rsidR="00B01BC1" w:rsidRPr="00046F9C">
              <w:rPr>
                <w:rStyle w:val="af8"/>
                <w:rFonts w:hint="eastAsia"/>
                <w:noProof/>
              </w:rPr>
              <w:t>的模块分布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6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8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7CED991D" w14:textId="7444F7A5" w:rsidR="00B01BC1" w:rsidRDefault="00F77419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470477" w:history="1">
            <w:r w:rsidR="00B01BC1" w:rsidRPr="00046F9C">
              <w:rPr>
                <w:rStyle w:val="af8"/>
                <w:noProof/>
              </w:rPr>
              <w:t>5.2</w:t>
            </w:r>
            <w:r w:rsidR="00B01BC1">
              <w:rPr>
                <w:noProof/>
              </w:rPr>
              <w:tab/>
            </w:r>
            <w:r w:rsidR="00B01BC1" w:rsidRPr="00046F9C">
              <w:rPr>
                <w:rStyle w:val="af8"/>
                <w:rFonts w:hint="eastAsia"/>
                <w:noProof/>
              </w:rPr>
              <w:t>测试对象质量评价</w:t>
            </w:r>
            <w:r w:rsidR="00B01BC1">
              <w:rPr>
                <w:noProof/>
                <w:webHidden/>
              </w:rPr>
              <w:tab/>
            </w:r>
            <w:r w:rsidR="00B01BC1">
              <w:rPr>
                <w:noProof/>
                <w:webHidden/>
              </w:rPr>
              <w:fldChar w:fldCharType="begin"/>
            </w:r>
            <w:r w:rsidR="00B01BC1">
              <w:rPr>
                <w:noProof/>
                <w:webHidden/>
              </w:rPr>
              <w:instrText xml:space="preserve"> PAGEREF _Toc40470477 \h </w:instrText>
            </w:r>
            <w:r w:rsidR="00B01BC1">
              <w:rPr>
                <w:noProof/>
                <w:webHidden/>
              </w:rPr>
            </w:r>
            <w:r w:rsidR="00B01BC1">
              <w:rPr>
                <w:noProof/>
                <w:webHidden/>
              </w:rPr>
              <w:fldChar w:fldCharType="separate"/>
            </w:r>
            <w:r w:rsidR="00B01BC1">
              <w:rPr>
                <w:noProof/>
                <w:webHidden/>
              </w:rPr>
              <w:t>9</w:t>
            </w:r>
            <w:r w:rsidR="00B01BC1">
              <w:rPr>
                <w:noProof/>
                <w:webHidden/>
              </w:rPr>
              <w:fldChar w:fldCharType="end"/>
            </w:r>
          </w:hyperlink>
        </w:p>
        <w:p w14:paraId="76D79782" w14:textId="4217F9A7" w:rsidR="00047CAB" w:rsidRDefault="00047CAB">
          <w:r>
            <w:rPr>
              <w:b/>
              <w:bCs/>
              <w:lang w:val="zh-CN"/>
            </w:rPr>
            <w:fldChar w:fldCharType="end"/>
          </w:r>
        </w:p>
      </w:sdtContent>
    </w:sdt>
    <w:p w14:paraId="6CD892B5" w14:textId="070A291C" w:rsidR="00502AC1" w:rsidRDefault="00502AC1">
      <w:pPr>
        <w:widowControl/>
        <w:spacing w:line="360" w:lineRule="auto"/>
        <w:jc w:val="left"/>
      </w:pPr>
    </w:p>
    <w:p w14:paraId="4B810E02" w14:textId="77777777" w:rsidR="00502AC1" w:rsidRDefault="00373CEE">
      <w:pPr>
        <w:widowControl/>
        <w:jc w:val="left"/>
      </w:pPr>
      <w:r>
        <w:br w:type="page"/>
      </w:r>
    </w:p>
    <w:p w14:paraId="3063CC87" w14:textId="3E4D2841" w:rsidR="00502AC1" w:rsidRDefault="00502AC1">
      <w:pPr>
        <w:widowControl/>
        <w:spacing w:line="360" w:lineRule="auto"/>
        <w:jc w:val="left"/>
      </w:pPr>
    </w:p>
    <w:p w14:paraId="7FAA1142" w14:textId="11ECA3AE" w:rsidR="00502AC1" w:rsidRDefault="00502AC1">
      <w:pPr>
        <w:widowControl/>
        <w:jc w:val="left"/>
      </w:pPr>
    </w:p>
    <w:p w14:paraId="3A651659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0" w:name="_Ref317698467"/>
      <w:bookmarkStart w:id="1" w:name="_Toc423521371"/>
      <w:bookmarkStart w:id="2" w:name="_Toc40470460"/>
      <w:r>
        <w:rPr>
          <w:rFonts w:hint="eastAsia"/>
        </w:rPr>
        <w:t>目的</w:t>
      </w:r>
      <w:bookmarkEnd w:id="0"/>
      <w:bookmarkEnd w:id="1"/>
      <w:bookmarkEnd w:id="2"/>
    </w:p>
    <w:p w14:paraId="53173A75" w14:textId="59FC198C" w:rsidR="00502AC1" w:rsidRDefault="00373CEE"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文档提供给与</w:t>
      </w:r>
      <w:r w:rsidR="00071C82">
        <w:rPr>
          <w:rFonts w:hint="eastAsia"/>
          <w:szCs w:val="21"/>
        </w:rPr>
        <w:t>蜗牛</w:t>
      </w:r>
      <w:r w:rsidR="00071C82">
        <w:rPr>
          <w:rFonts w:hint="eastAsia"/>
          <w:szCs w:val="21"/>
        </w:rPr>
        <w:t>boss</w:t>
      </w:r>
      <w:r>
        <w:rPr>
          <w:rFonts w:hint="eastAsia"/>
          <w:szCs w:val="21"/>
        </w:rPr>
        <w:t>项目有关的管理者和项目成员，其主要阅读对象为公司高层、项目经理、开发部门、测试部门以及市场人员。通过本文档对系统测试执行阶段的总结，了解</w:t>
      </w:r>
      <w:r w:rsidR="00071C82">
        <w:rPr>
          <w:rFonts w:hint="eastAsia"/>
          <w:szCs w:val="21"/>
        </w:rPr>
        <w:t>蜗牛</w:t>
      </w:r>
      <w:r w:rsidR="00071C82">
        <w:rPr>
          <w:rFonts w:hint="eastAsia"/>
          <w:szCs w:val="21"/>
        </w:rPr>
        <w:t>boss</w:t>
      </w:r>
      <w:r w:rsidR="00071C82">
        <w:rPr>
          <w:rFonts w:hint="eastAsia"/>
          <w:szCs w:val="21"/>
        </w:rPr>
        <w:t>系统</w:t>
      </w:r>
      <w:r>
        <w:rPr>
          <w:rFonts w:hint="eastAsia"/>
          <w:szCs w:val="21"/>
        </w:rPr>
        <w:t>的过程质量和产品质量，同时也可供公司其他项目借鉴。</w:t>
      </w:r>
    </w:p>
    <w:p w14:paraId="3D2A8A73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3" w:name="_Toc423521372"/>
      <w:bookmarkStart w:id="4" w:name="_Toc40470461"/>
      <w:r>
        <w:rPr>
          <w:rFonts w:hint="eastAsia"/>
        </w:rPr>
        <w:t>概述</w:t>
      </w:r>
      <w:bookmarkEnd w:id="3"/>
      <w:bookmarkEnd w:id="4"/>
    </w:p>
    <w:p w14:paraId="240E1F7E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5" w:name="_Toc423521373"/>
      <w:bookmarkStart w:id="6" w:name="_Toc40470462"/>
      <w:r>
        <w:rPr>
          <w:rFonts w:hint="eastAsia"/>
        </w:rPr>
        <w:t>被测对象</w:t>
      </w:r>
      <w:bookmarkEnd w:id="5"/>
      <w:bookmarkEnd w:id="6"/>
    </w:p>
    <w:p w14:paraId="4CDAE3B6" w14:textId="1A93596C" w:rsidR="00502AC1" w:rsidRDefault="00373CEE"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 w:rsidR="00922880">
        <w:rPr>
          <w:szCs w:val="21"/>
        </w:rPr>
        <w:t>W</w:t>
      </w:r>
      <w:r w:rsidR="00343C64">
        <w:rPr>
          <w:rFonts w:hint="eastAsia"/>
          <w:szCs w:val="21"/>
        </w:rPr>
        <w:t>oniu</w:t>
      </w:r>
      <w:r w:rsidR="00343C64">
        <w:rPr>
          <w:szCs w:val="21"/>
        </w:rPr>
        <w:t>boss</w:t>
      </w:r>
      <w:r w:rsidR="00922880">
        <w:rPr>
          <w:szCs w:val="21"/>
        </w:rPr>
        <w:t>4.0</w:t>
      </w:r>
    </w:p>
    <w:p w14:paraId="4EBF86DD" w14:textId="6D50AFF2" w:rsidR="00502AC1" w:rsidRDefault="00373CEE" w:rsidP="00EF1186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7" w:name="_Toc423521374"/>
      <w:bookmarkStart w:id="8" w:name="_Toc40470463"/>
      <w:r>
        <w:rPr>
          <w:rFonts w:hint="eastAsia"/>
        </w:rPr>
        <w:t>测</w:t>
      </w:r>
      <w:bookmarkStart w:id="9" w:name="_Toc423521375"/>
      <w:bookmarkEnd w:id="7"/>
      <w:r>
        <w:rPr>
          <w:rFonts w:hint="eastAsia"/>
        </w:rPr>
        <w:t>测试结论</w:t>
      </w:r>
      <w:bookmarkEnd w:id="8"/>
      <w:bookmarkEnd w:id="9"/>
    </w:p>
    <w:p w14:paraId="24A5B530" w14:textId="4CFC82C1" w:rsidR="00502AC1" w:rsidRDefault="00373CEE">
      <w:pPr>
        <w:tabs>
          <w:tab w:val="decimal" w:pos="0"/>
        </w:tabs>
        <w:spacing w:line="360" w:lineRule="auto"/>
        <w:rPr>
          <w:rFonts w:ascii="Times New Roman" w:hAnsi="Times New Roman" w:cs="Times New Roman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依据</w:t>
      </w:r>
      <w:r w:rsidR="00343C64">
        <w:rPr>
          <w:szCs w:val="21"/>
        </w:rPr>
        <w:t>woniuboss</w:t>
      </w:r>
      <w:r>
        <w:rPr>
          <w:rFonts w:hint="eastAsia"/>
          <w:szCs w:val="21"/>
        </w:rPr>
        <w:t>系统测试计划</w:t>
      </w:r>
      <w:r w:rsidR="00922880">
        <w:rPr>
          <w:szCs w:val="21"/>
        </w:rPr>
        <w:t>2</w:t>
      </w:r>
      <w:r w:rsidR="00343C64">
        <w:rPr>
          <w:szCs w:val="21"/>
        </w:rPr>
        <w:t>.0</w:t>
      </w:r>
      <w:r>
        <w:rPr>
          <w:rFonts w:hint="eastAsia"/>
          <w:szCs w:val="21"/>
        </w:rPr>
        <w:t>中的通过标准，本次测试结论——通过。</w:t>
      </w:r>
    </w:p>
    <w:p w14:paraId="0424B14E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10" w:name="_Toc423521376"/>
      <w:bookmarkStart w:id="11" w:name="_Toc40470464"/>
      <w:r>
        <w:rPr>
          <w:rFonts w:hint="eastAsia"/>
        </w:rPr>
        <w:t>测试时间、地点及人员</w:t>
      </w:r>
      <w:bookmarkEnd w:id="10"/>
      <w:bookmarkEnd w:id="11"/>
    </w:p>
    <w:tbl>
      <w:tblPr>
        <w:tblW w:w="8080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559"/>
        <w:gridCol w:w="1560"/>
        <w:gridCol w:w="1842"/>
        <w:gridCol w:w="1843"/>
        <w:gridCol w:w="1276"/>
      </w:tblGrid>
      <w:tr w:rsidR="00502AC1" w14:paraId="48E5206B" w14:textId="77777777" w:rsidTr="00EF1186">
        <w:trPr>
          <w:cantSplit/>
        </w:trPr>
        <w:tc>
          <w:tcPr>
            <w:tcW w:w="1559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0EB2C007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版本名称</w:t>
            </w:r>
          </w:p>
        </w:tc>
        <w:tc>
          <w:tcPr>
            <w:tcW w:w="3402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7A7D72FA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测试时间</w:t>
            </w:r>
          </w:p>
        </w:tc>
        <w:tc>
          <w:tcPr>
            <w:tcW w:w="1843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39B0E7FE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测试人员</w:t>
            </w:r>
          </w:p>
        </w:tc>
        <w:tc>
          <w:tcPr>
            <w:tcW w:w="1276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52C0C8D3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测试地点</w:t>
            </w:r>
          </w:p>
        </w:tc>
      </w:tr>
      <w:tr w:rsidR="00502AC1" w14:paraId="44B5808E" w14:textId="77777777" w:rsidTr="00EF1186">
        <w:trPr>
          <w:cantSplit/>
        </w:trPr>
        <w:tc>
          <w:tcPr>
            <w:tcW w:w="1559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19197394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0073ABEB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起始时间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7096FDDB" w14:textId="77777777" w:rsidR="00502AC1" w:rsidRDefault="00373CEE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ascii="宋体" w:cs="宋体" w:hint="eastAsia"/>
                <w:szCs w:val="21"/>
                <w:lang w:val="zh-CN"/>
              </w:rPr>
              <w:t>结束时间</w:t>
            </w:r>
          </w:p>
        </w:tc>
        <w:tc>
          <w:tcPr>
            <w:tcW w:w="1843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6B95B032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276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14:paraId="68955A49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 w:rsidR="00502AC1" w14:paraId="5BA73C13" w14:textId="77777777" w:rsidTr="00EF1186"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2119FDB" w14:textId="24152DAF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szCs w:val="21"/>
              </w:rPr>
              <w:t>Woniuboss</w:t>
            </w:r>
            <w:r w:rsidR="00922880">
              <w:rPr>
                <w:szCs w:val="21"/>
              </w:rPr>
              <w:t>4.0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92E46FB" w14:textId="0BFE7C38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</w:t>
            </w:r>
            <w:r w:rsidR="00922880">
              <w:rPr>
                <w:szCs w:val="21"/>
              </w:rPr>
              <w:t>18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F6614C0" w14:textId="0507BF7B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.05.</w:t>
            </w:r>
            <w:r w:rsidR="00922880">
              <w:rPr>
                <w:szCs w:val="21"/>
              </w:rPr>
              <w:t>22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0A370D8D" w14:textId="369B9D01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光亮、李晓云、黄欣雨、李朋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D0FA12D" w14:textId="44735003" w:rsidR="00502AC1" w:rsidRDefault="00EF1186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武汉</w:t>
            </w:r>
          </w:p>
        </w:tc>
      </w:tr>
      <w:tr w:rsidR="00502AC1" w14:paraId="287279AC" w14:textId="77777777" w:rsidTr="00EF1186"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9B88124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3F0C8E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BD1928D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61F02BDF" w14:textId="77777777" w:rsidR="00502AC1" w:rsidRDefault="00502AC1">
            <w:pPr>
              <w:jc w:val="center"/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5D00591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 w:rsidR="00502AC1" w14:paraId="53DC1BC2" w14:textId="77777777" w:rsidTr="00EF1186"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4AB287D6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3E11FA1A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52B49DB9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14:paraId="761399B8" w14:textId="77777777" w:rsidR="00502AC1" w:rsidRDefault="00502AC1">
            <w:pPr>
              <w:jc w:val="center"/>
            </w:pP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FD2E0A" w14:textId="77777777" w:rsidR="00502AC1" w:rsidRDefault="00502AC1"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</w:tbl>
    <w:p w14:paraId="3E21D16B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12" w:name="_Toc423521377"/>
      <w:bookmarkStart w:id="13" w:name="_Toc40470465"/>
      <w:r>
        <w:rPr>
          <w:rFonts w:hint="eastAsia"/>
        </w:rPr>
        <w:t>环境描述</w:t>
      </w:r>
      <w:bookmarkEnd w:id="12"/>
      <w:bookmarkEnd w:id="13"/>
    </w:p>
    <w:p w14:paraId="326BDDF3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14" w:name="_Toc423521378"/>
      <w:bookmarkStart w:id="15" w:name="_Toc40470466"/>
      <w:r>
        <w:rPr>
          <w:rFonts w:hint="eastAsia"/>
        </w:rPr>
        <w:t>测试组网图</w:t>
      </w:r>
      <w:bookmarkEnd w:id="14"/>
      <w:bookmarkEnd w:id="15"/>
    </w:p>
    <w:bookmarkStart w:id="16" w:name="OLE_LINK2"/>
    <w:bookmarkStart w:id="17" w:name="OLE_LINK1"/>
    <w:p w14:paraId="6F2E7237" w14:textId="77777777" w:rsidR="00502AC1" w:rsidRDefault="00373CEE">
      <w:r>
        <w:object w:dxaOrig="8295" w:dyaOrig="4365" w14:anchorId="79969E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18.3pt" o:ole="">
            <v:imagedata r:id="rId9" o:title=""/>
          </v:shape>
          <o:OLEObject Type="Embed" ProgID="Visio.Drawing.11" ShapeID="_x0000_i1025" DrawAspect="Content" ObjectID="_1651754371" r:id="rId10"/>
        </w:object>
      </w:r>
      <w:bookmarkEnd w:id="16"/>
      <w:bookmarkEnd w:id="17"/>
    </w:p>
    <w:p w14:paraId="63E097FF" w14:textId="77777777" w:rsidR="00502AC1" w:rsidRDefault="00373CEE">
      <w:pPr>
        <w:pStyle w:val="a3"/>
        <w:spacing w:line="360" w:lineRule="auto"/>
        <w:jc w:val="center"/>
      </w:pPr>
      <w:bookmarkStart w:id="18" w:name="_Toc31771816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测试组网图</w:t>
      </w:r>
      <w:bookmarkEnd w:id="18"/>
    </w:p>
    <w:p w14:paraId="3A3400C2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19" w:name="_Toc423521379"/>
      <w:bookmarkStart w:id="20" w:name="_Toc40470467"/>
      <w:r>
        <w:rPr>
          <w:rFonts w:hint="eastAsia"/>
        </w:rPr>
        <w:t>硬件环境</w:t>
      </w:r>
      <w:bookmarkEnd w:id="19"/>
      <w:bookmarkEnd w:id="20"/>
    </w:p>
    <w:p w14:paraId="1E8DFB04" w14:textId="4EFA45B6" w:rsidR="00A754A8" w:rsidRDefault="00E162F9" w:rsidP="003909C9">
      <w:pPr>
        <w:ind w:firstLine="420"/>
      </w:pPr>
      <w:r>
        <w:rPr>
          <w:rFonts w:hint="eastAsia"/>
        </w:rPr>
        <w:t>服务器为</w:t>
      </w:r>
      <w:r w:rsidR="00A754A8" w:rsidRPr="00A754A8">
        <w:rPr>
          <w:rFonts w:hint="eastAsia"/>
        </w:rPr>
        <w:t>QING CLOUD</w:t>
      </w:r>
      <w:r w:rsidR="00A754A8" w:rsidRPr="00A754A8">
        <w:rPr>
          <w:rFonts w:hint="eastAsia"/>
        </w:rPr>
        <w:t>合服务器</w:t>
      </w:r>
      <w:r w:rsidR="00A754A8" w:rsidRPr="00A754A8">
        <w:rPr>
          <w:rFonts w:hint="eastAsia"/>
        </w:rPr>
        <w:t xml:space="preserve"> SA5212M5/CPU 5118*2/</w:t>
      </w:r>
      <w:r w:rsidR="00A754A8" w:rsidRPr="00A754A8">
        <w:rPr>
          <w:rFonts w:hint="eastAsia"/>
        </w:rPr>
        <w:t>内存</w:t>
      </w:r>
      <w:r w:rsidR="00A754A8" w:rsidRPr="00A754A8">
        <w:rPr>
          <w:rFonts w:hint="eastAsia"/>
        </w:rPr>
        <w:t xml:space="preserve"> 4*32G/</w:t>
      </w:r>
      <w:r w:rsidR="00A754A8" w:rsidRPr="00A754A8">
        <w:rPr>
          <w:rFonts w:hint="eastAsia"/>
        </w:rPr>
        <w:t>系统盘</w:t>
      </w:r>
      <w:r w:rsidR="00A754A8" w:rsidRPr="00A754A8">
        <w:rPr>
          <w:rFonts w:hint="eastAsia"/>
        </w:rPr>
        <w:t xml:space="preserve"> 2*600G SAS</w:t>
      </w:r>
      <w:r w:rsidR="00A754A8">
        <w:rPr>
          <w:rFonts w:hint="eastAsia"/>
        </w:rPr>
        <w:t>；</w:t>
      </w:r>
    </w:p>
    <w:p w14:paraId="4594FA9C" w14:textId="77777777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21" w:name="_Toc423521380"/>
      <w:bookmarkStart w:id="22" w:name="_Toc40470468"/>
      <w:r>
        <w:rPr>
          <w:rFonts w:hint="eastAsia"/>
        </w:rPr>
        <w:t>软件环境</w:t>
      </w:r>
      <w:bookmarkEnd w:id="21"/>
      <w:bookmarkEnd w:id="22"/>
    </w:p>
    <w:p w14:paraId="7F5F1EA4" w14:textId="462416F5" w:rsidR="00502AC1" w:rsidRDefault="00A754A8" w:rsidP="00A754A8">
      <w:pPr>
        <w:pStyle w:val="af9"/>
        <w:numPr>
          <w:ilvl w:val="0"/>
          <w:numId w:val="6"/>
        </w:numPr>
        <w:ind w:firstLineChars="0"/>
      </w:pPr>
      <w:r>
        <w:rPr>
          <w:rFonts w:hint="eastAsia"/>
        </w:rPr>
        <w:t>系统为</w:t>
      </w:r>
      <w:r>
        <w:rPr>
          <w:rFonts w:hint="eastAsia"/>
        </w:rPr>
        <w:t>centos</w:t>
      </w:r>
      <w:r>
        <w:t>7 64</w:t>
      </w:r>
      <w:r>
        <w:rPr>
          <w:rFonts w:hint="eastAsia"/>
        </w:rPr>
        <w:t>位</w:t>
      </w:r>
    </w:p>
    <w:p w14:paraId="7191A1DF" w14:textId="72A6B661" w:rsidR="00A754A8" w:rsidRDefault="00A754A8" w:rsidP="00A754A8">
      <w:pPr>
        <w:pStyle w:val="af9"/>
        <w:numPr>
          <w:ilvl w:val="0"/>
          <w:numId w:val="6"/>
        </w:numPr>
        <w:ind w:firstLineChars="0"/>
      </w:pPr>
      <w:r>
        <w:t>J</w:t>
      </w:r>
      <w:r>
        <w:rPr>
          <w:rFonts w:hint="eastAsia"/>
        </w:rPr>
        <w:t>dk</w:t>
      </w:r>
      <w:r>
        <w:rPr>
          <w:rFonts w:hint="eastAsia"/>
        </w:rPr>
        <w:t>为版本</w:t>
      </w:r>
      <w:r>
        <w:rPr>
          <w:rFonts w:hint="eastAsia"/>
        </w:rPr>
        <w:t>1.</w:t>
      </w:r>
      <w:r>
        <w:t>8</w:t>
      </w:r>
    </w:p>
    <w:p w14:paraId="60248F5C" w14:textId="00AF9696" w:rsidR="00A754A8" w:rsidRDefault="00A754A8" w:rsidP="00A754A8">
      <w:pPr>
        <w:pStyle w:val="af9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>omcat</w:t>
      </w:r>
      <w:r>
        <w:rPr>
          <w:rFonts w:hint="eastAsia"/>
        </w:rPr>
        <w:t>版本</w:t>
      </w:r>
      <w:r>
        <w:rPr>
          <w:rFonts w:hint="eastAsia"/>
        </w:rPr>
        <w:t>9</w:t>
      </w:r>
    </w:p>
    <w:p w14:paraId="6B30A8F8" w14:textId="5F513091" w:rsidR="00A754A8" w:rsidRDefault="00A754A8" w:rsidP="00A754A8">
      <w:pPr>
        <w:pStyle w:val="af9"/>
        <w:numPr>
          <w:ilvl w:val="0"/>
          <w:numId w:val="6"/>
        </w:numPr>
        <w:ind w:firstLineChars="0"/>
      </w:pPr>
      <w:r>
        <w:rPr>
          <w:rFonts w:hint="eastAsia"/>
        </w:rPr>
        <w:t>浏览器环境为</w:t>
      </w:r>
      <w:r>
        <w:rPr>
          <w:rFonts w:hint="eastAsia"/>
        </w:rPr>
        <w:t>window</w:t>
      </w:r>
      <w:r>
        <w:t>10</w:t>
      </w:r>
      <w:r>
        <w:rPr>
          <w:rFonts w:hint="eastAsia"/>
        </w:rPr>
        <w:t>下的</w:t>
      </w:r>
      <w:r>
        <w:rPr>
          <w:rFonts w:hint="eastAsia"/>
        </w:rPr>
        <w:t>Chrome</w:t>
      </w:r>
    </w:p>
    <w:p w14:paraId="7F276FF6" w14:textId="77777777" w:rsidR="00502AC1" w:rsidRDefault="00373CEE">
      <w:pPr>
        <w:pStyle w:val="1"/>
        <w:keepNext w:val="0"/>
        <w:keepLines w:val="0"/>
        <w:numPr>
          <w:ilvl w:val="0"/>
          <w:numId w:val="1"/>
        </w:numPr>
        <w:spacing w:line="360" w:lineRule="auto"/>
      </w:pPr>
      <w:bookmarkStart w:id="23" w:name="_Toc423521381"/>
      <w:bookmarkStart w:id="24" w:name="_Toc40470469"/>
      <w:r>
        <w:rPr>
          <w:rFonts w:hint="eastAsia"/>
        </w:rPr>
        <w:t>总结和评价</w:t>
      </w:r>
      <w:bookmarkEnd w:id="23"/>
      <w:bookmarkEnd w:id="24"/>
    </w:p>
    <w:p w14:paraId="26FF3046" w14:textId="4F13FCAA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25" w:name="_Toc423521382"/>
      <w:bookmarkStart w:id="26" w:name="_Toc40470470"/>
      <w:r>
        <w:rPr>
          <w:rFonts w:hint="eastAsia"/>
        </w:rPr>
        <w:t>过程质量统计评估</w:t>
      </w:r>
      <w:bookmarkEnd w:id="25"/>
      <w:bookmarkEnd w:id="26"/>
    </w:p>
    <w:p w14:paraId="26EBA34E" w14:textId="77777777" w:rsidR="00502AC1" w:rsidRDefault="00373CEE">
      <w:pPr>
        <w:pStyle w:val="3"/>
        <w:keepNext w:val="0"/>
        <w:keepLines w:val="0"/>
        <w:numPr>
          <w:ilvl w:val="2"/>
          <w:numId w:val="1"/>
        </w:numPr>
        <w:spacing w:line="415" w:lineRule="auto"/>
      </w:pPr>
      <w:bookmarkStart w:id="27" w:name="_Toc423521383"/>
      <w:bookmarkStart w:id="28" w:name="_Toc40470471"/>
      <w:r>
        <w:rPr>
          <w:rFonts w:hint="eastAsia"/>
        </w:rPr>
        <w:t>工作量统计</w:t>
      </w:r>
      <w:bookmarkEnd w:id="27"/>
      <w:bookmarkEnd w:id="28"/>
    </w:p>
    <w:p w14:paraId="38E4B1D1" w14:textId="6AF18EF5" w:rsidR="00502AC1" w:rsidRDefault="00373CEE">
      <w:pPr>
        <w:pStyle w:val="4"/>
        <w:keepNext w:val="0"/>
        <w:keepLines w:val="0"/>
        <w:numPr>
          <w:ilvl w:val="3"/>
          <w:numId w:val="1"/>
        </w:numPr>
        <w:spacing w:line="377" w:lineRule="auto"/>
        <w:ind w:left="1077" w:hanging="1077"/>
      </w:pPr>
      <w:r>
        <w:rPr>
          <w:rFonts w:hint="eastAsia"/>
        </w:rPr>
        <w:t>按</w:t>
      </w:r>
      <w:r w:rsidR="00310F88">
        <w:rPr>
          <w:rFonts w:hint="eastAsia"/>
        </w:rPr>
        <w:t>用例模块</w:t>
      </w:r>
      <w:r>
        <w:rPr>
          <w:rFonts w:hint="eastAsia"/>
        </w:rPr>
        <w:t>统计</w:t>
      </w:r>
    </w:p>
    <w:p w14:paraId="4E97E40E" w14:textId="77777777" w:rsidR="00310F88" w:rsidRPr="00310F88" w:rsidRDefault="00310F88" w:rsidP="00310F88"/>
    <w:p w14:paraId="40C02AA4" w14:textId="5A29C2E3" w:rsidR="00310F88" w:rsidRDefault="00922880" w:rsidP="00A61DBD">
      <w:pPr>
        <w:pStyle w:val="a3"/>
        <w:spacing w:line="360" w:lineRule="auto"/>
        <w:jc w:val="center"/>
      </w:pPr>
      <w:bookmarkStart w:id="29" w:name="_Toc317718163"/>
      <w:r>
        <w:rPr>
          <w:noProof/>
        </w:rPr>
        <w:lastRenderedPageBreak/>
        <w:drawing>
          <wp:inline distT="0" distB="0" distL="0" distR="0" wp14:anchorId="796C8EAE" wp14:editId="54AAA0CC">
            <wp:extent cx="4572000" cy="2743200"/>
            <wp:effectExtent l="0" t="0" r="0" b="0"/>
            <wp:docPr id="3" name="图表 3">
              <a:extLst xmlns:a="http://schemas.openxmlformats.org/drawingml/2006/main">
                <a:ext uri="{FF2B5EF4-FFF2-40B4-BE49-F238E27FC236}">
                  <a16:creationId xmlns:a16="http://schemas.microsoft.com/office/drawing/2014/main" id="{4646C023-9135-40BC-8A08-CFEF2351FAB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14:paraId="13D4D619" w14:textId="253BFF10" w:rsidR="00310F88" w:rsidRDefault="00491C0D" w:rsidP="00A61DBD">
      <w:pPr>
        <w:pStyle w:val="a3"/>
        <w:spacing w:line="360" w:lineRule="auto"/>
        <w:jc w:val="center"/>
      </w:pPr>
      <w:r>
        <w:rPr>
          <w:noProof/>
        </w:rPr>
        <w:drawing>
          <wp:anchor distT="0" distB="0" distL="114300" distR="114300" simplePos="0" relativeHeight="251665920" behindDoc="0" locked="0" layoutInCell="1" allowOverlap="1" wp14:anchorId="373A0825" wp14:editId="76C33AFF">
            <wp:simplePos x="0" y="0"/>
            <wp:positionH relativeFrom="column">
              <wp:posOffset>320040</wp:posOffset>
            </wp:positionH>
            <wp:positionV relativeFrom="paragraph">
              <wp:posOffset>419100</wp:posOffset>
            </wp:positionV>
            <wp:extent cx="4953429" cy="2751058"/>
            <wp:effectExtent l="0" t="0" r="0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275105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73CEE">
        <w:rPr>
          <w:rFonts w:hint="eastAsia"/>
        </w:rPr>
        <w:t>图</w:t>
      </w:r>
      <w:r w:rsidR="00A61DBD">
        <w:rPr>
          <w:rFonts w:hint="eastAsia"/>
        </w:rPr>
        <w:t>表</w:t>
      </w:r>
      <w:r w:rsidR="00310F88">
        <w:t>1</w:t>
      </w:r>
      <w:r w:rsidR="00373CEE">
        <w:rPr>
          <w:rFonts w:hint="eastAsia"/>
        </w:rPr>
        <w:t>工作量（</w:t>
      </w:r>
      <w:r w:rsidR="00922880">
        <w:rPr>
          <w:rFonts w:hint="eastAsia"/>
        </w:rPr>
        <w:t>测试</w:t>
      </w:r>
      <w:r w:rsidR="00310F88">
        <w:rPr>
          <w:rFonts w:hint="eastAsia"/>
        </w:rPr>
        <w:t>模块</w:t>
      </w:r>
      <w:r w:rsidR="00373CEE">
        <w:rPr>
          <w:rFonts w:hint="eastAsia"/>
        </w:rPr>
        <w:t>）统计表</w:t>
      </w:r>
      <w:bookmarkEnd w:id="29"/>
    </w:p>
    <w:p w14:paraId="2531F8CD" w14:textId="77777777" w:rsidR="00A61DBD" w:rsidRDefault="00A61DBD" w:rsidP="00491C0D">
      <w:pPr>
        <w:pStyle w:val="a3"/>
        <w:spacing w:line="360" w:lineRule="auto"/>
      </w:pPr>
      <w:bookmarkStart w:id="30" w:name="_Toc317718164"/>
    </w:p>
    <w:p w14:paraId="21C50BB5" w14:textId="6E0928C9" w:rsidR="00D13A87" w:rsidRDefault="00373CEE">
      <w:pPr>
        <w:pStyle w:val="a3"/>
        <w:spacing w:line="360" w:lineRule="auto"/>
        <w:jc w:val="center"/>
      </w:pPr>
      <w:bookmarkStart w:id="31" w:name="OLE_LINK3"/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310F88">
        <w:t>2</w:t>
      </w:r>
      <w:r>
        <w:rPr>
          <w:rFonts w:hint="eastAsia"/>
        </w:rPr>
        <w:t>工作量（</w:t>
      </w:r>
      <w:r w:rsidR="00A61DBD">
        <w:rPr>
          <w:rFonts w:hint="eastAsia"/>
        </w:rPr>
        <w:t>用例执行人员</w:t>
      </w:r>
      <w:r>
        <w:rPr>
          <w:rFonts w:hint="eastAsia"/>
        </w:rPr>
        <w:t>）统计饼图</w:t>
      </w:r>
      <w:bookmarkEnd w:id="30"/>
    </w:p>
    <w:bookmarkEnd w:id="31"/>
    <w:p w14:paraId="706EAA24" w14:textId="2C6AD4EB" w:rsidR="00D13A87" w:rsidRDefault="00D13A87">
      <w:pPr>
        <w:widowControl/>
        <w:jc w:val="left"/>
        <w:rPr>
          <w:rFonts w:asciiTheme="majorHAnsi" w:eastAsia="黑体" w:hAnsiTheme="majorHAnsi" w:cstheme="majorBidi"/>
          <w:sz w:val="20"/>
          <w:szCs w:val="20"/>
        </w:rPr>
      </w:pPr>
      <w:r>
        <w:rPr>
          <w:noProof/>
        </w:rPr>
        <w:lastRenderedPageBreak/>
        <w:drawing>
          <wp:inline distT="0" distB="0" distL="0" distR="0" wp14:anchorId="19770062" wp14:editId="2BA4A6EC">
            <wp:extent cx="5274310" cy="3076575"/>
            <wp:effectExtent l="0" t="0" r="0" b="0"/>
            <wp:docPr id="5" name="图表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14:paraId="6D5EAF92" w14:textId="466FF69F" w:rsidR="00D13A87" w:rsidRDefault="00D13A87" w:rsidP="00D13A87">
      <w:pPr>
        <w:pStyle w:val="a3"/>
        <w:spacing w:line="360" w:lineRule="auto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工作量（用例</w:t>
      </w:r>
      <w:r>
        <w:rPr>
          <w:rFonts w:hint="eastAsia"/>
        </w:rPr>
        <w:t>模块</w:t>
      </w:r>
      <w:r>
        <w:rPr>
          <w:rFonts w:hint="eastAsia"/>
        </w:rPr>
        <w:t>）统计饼图</w:t>
      </w:r>
    </w:p>
    <w:p w14:paraId="3C719FB8" w14:textId="66A480A0" w:rsidR="00502AC1" w:rsidRDefault="00502AC1">
      <w:pPr>
        <w:pStyle w:val="a3"/>
        <w:spacing w:line="360" w:lineRule="auto"/>
        <w:jc w:val="center"/>
      </w:pPr>
    </w:p>
    <w:p w14:paraId="023B0218" w14:textId="50AA715D" w:rsidR="00A56F35" w:rsidRDefault="00A56F35" w:rsidP="00A56F35">
      <w:pPr>
        <w:jc w:val="center"/>
      </w:pPr>
      <w:r>
        <w:rPr>
          <w:noProof/>
        </w:rPr>
        <w:drawing>
          <wp:inline distT="0" distB="0" distL="114300" distR="114300" wp14:anchorId="0F28033F" wp14:editId="0D113A64">
            <wp:extent cx="4572000" cy="2743200"/>
            <wp:effectExtent l="4445" t="4445" r="10795" b="10795"/>
            <wp:docPr id="9" name="图表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5A96DCE5" w14:textId="4402F6E7" w:rsidR="00A56F35" w:rsidRDefault="00A56F35" w:rsidP="00A56F35">
      <w:pPr>
        <w:pStyle w:val="a3"/>
        <w:spacing w:line="360" w:lineRule="auto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t>4</w:t>
      </w:r>
      <w:r>
        <w:rPr>
          <w:rFonts w:hint="eastAsia"/>
        </w:rPr>
        <w:t>工作量（按测试类型）统计饼图</w:t>
      </w:r>
    </w:p>
    <w:p w14:paraId="67D099F4" w14:textId="064F689D" w:rsidR="00D13A87" w:rsidRPr="00D13A87" w:rsidRDefault="00D13A87" w:rsidP="00A56F35">
      <w:pPr>
        <w:pStyle w:val="3"/>
        <w:keepNext w:val="0"/>
        <w:keepLines w:val="0"/>
        <w:spacing w:line="415" w:lineRule="auto"/>
        <w:rPr>
          <w:rFonts w:hint="eastAsia"/>
        </w:rPr>
      </w:pPr>
    </w:p>
    <w:p w14:paraId="229ED2F2" w14:textId="492C0604" w:rsidR="00D13A87" w:rsidRDefault="00D13A87" w:rsidP="002024C2"/>
    <w:p w14:paraId="2AAA37C8" w14:textId="61BF6BF5" w:rsidR="00D13A87" w:rsidRDefault="00D13A87">
      <w:pPr>
        <w:widowControl/>
        <w:jc w:val="left"/>
      </w:pPr>
    </w:p>
    <w:p w14:paraId="079D8CEB" w14:textId="4233D0F6" w:rsidR="00D13A87" w:rsidRDefault="00D13A87">
      <w:pPr>
        <w:widowControl/>
        <w:jc w:val="left"/>
      </w:pPr>
    </w:p>
    <w:p w14:paraId="58E4530B" w14:textId="17847BBB" w:rsidR="00D13A87" w:rsidRDefault="00D13A87" w:rsidP="00D13A87">
      <w:pPr>
        <w:pStyle w:val="2"/>
      </w:pPr>
      <w:r>
        <w:rPr>
          <w:rFonts w:hint="eastAsia"/>
        </w:rPr>
        <w:lastRenderedPageBreak/>
        <w:t>5</w:t>
      </w:r>
      <w:r>
        <w:t>.1.3</w:t>
      </w:r>
      <w:r w:rsidR="00A56F35">
        <w:rPr>
          <w:rFonts w:hint="eastAsia"/>
        </w:rPr>
        <w:t>通过率统计</w:t>
      </w:r>
    </w:p>
    <w:p w14:paraId="508B6018" w14:textId="23E75EA4" w:rsidR="00A56F35" w:rsidRPr="00A56F35" w:rsidRDefault="00A56F35" w:rsidP="00A56F3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E26754B" wp14:editId="4C0640ED">
            <wp:extent cx="5274310" cy="3076575"/>
            <wp:effectExtent l="0" t="0" r="0" b="0"/>
            <wp:docPr id="6" name="图表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782E45FF" w14:textId="25FF2F83" w:rsidR="00A56F35" w:rsidRDefault="00A56F35" w:rsidP="00A56F35">
      <w:pPr>
        <w:pStyle w:val="a3"/>
        <w:spacing w:line="360" w:lineRule="auto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>通过率</w:t>
      </w:r>
      <w:r>
        <w:rPr>
          <w:rFonts w:hint="eastAsia"/>
        </w:rPr>
        <w:t>统计饼图</w:t>
      </w:r>
    </w:p>
    <w:p w14:paraId="708090CE" w14:textId="1DFC6EAB" w:rsidR="002024C2" w:rsidRPr="00A56F35" w:rsidRDefault="002024C2" w:rsidP="002024C2">
      <w:pPr>
        <w:rPr>
          <w:rFonts w:hint="eastAsia"/>
        </w:rPr>
      </w:pPr>
    </w:p>
    <w:p w14:paraId="3F4110ED" w14:textId="49CE8789" w:rsidR="001F3684" w:rsidRDefault="001F3684" w:rsidP="001F3684"/>
    <w:p w14:paraId="13326F89" w14:textId="03B92119" w:rsidR="00A56F35" w:rsidRDefault="00A56F35" w:rsidP="001F368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7037728D" wp14:editId="6BFBCC9E">
            <wp:extent cx="5274310" cy="3076575"/>
            <wp:effectExtent l="0" t="0" r="0" b="0"/>
            <wp:docPr id="7" name="图表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4B03CFA9" w14:textId="07B1016C" w:rsidR="00A56F35" w:rsidRDefault="00A56F35" w:rsidP="00A56F35">
      <w:pPr>
        <w:pStyle w:val="a3"/>
        <w:spacing w:line="360" w:lineRule="auto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t>6</w:t>
      </w:r>
      <w:r>
        <w:rPr>
          <w:rFonts w:hint="eastAsia"/>
        </w:rPr>
        <w:t>功能类型占比</w:t>
      </w:r>
      <w:r>
        <w:rPr>
          <w:rFonts w:hint="eastAsia"/>
        </w:rPr>
        <w:t>统计饼图</w:t>
      </w:r>
    </w:p>
    <w:p w14:paraId="394E1FA0" w14:textId="77777777" w:rsidR="00A56F35" w:rsidRDefault="00A56F35" w:rsidP="001F3684">
      <w:pPr>
        <w:rPr>
          <w:rFonts w:hint="eastAsia"/>
        </w:rPr>
      </w:pPr>
    </w:p>
    <w:p w14:paraId="11AE3074" w14:textId="3F17D0B5" w:rsidR="00502AC1" w:rsidRDefault="00373CEE">
      <w:pPr>
        <w:pStyle w:val="2"/>
        <w:keepNext w:val="0"/>
        <w:keepLines w:val="0"/>
        <w:numPr>
          <w:ilvl w:val="1"/>
          <w:numId w:val="1"/>
        </w:numPr>
        <w:spacing w:line="360" w:lineRule="auto"/>
      </w:pPr>
      <w:bookmarkStart w:id="32" w:name="_Toc423521394"/>
      <w:bookmarkStart w:id="33" w:name="_Toc40470477"/>
      <w:r>
        <w:rPr>
          <w:rFonts w:hint="eastAsia"/>
        </w:rPr>
        <w:t>测试对象质量评价</w:t>
      </w:r>
      <w:bookmarkEnd w:id="32"/>
      <w:bookmarkEnd w:id="33"/>
    </w:p>
    <w:p w14:paraId="628594D3" w14:textId="5932AE95" w:rsidR="00502AC1" w:rsidRDefault="00373CEE">
      <w:pPr>
        <w:spacing w:line="360" w:lineRule="auto"/>
        <w:ind w:firstLine="420"/>
      </w:pPr>
      <w:r>
        <w:rPr>
          <w:rFonts w:hint="eastAsia"/>
          <w:color w:val="FF0000"/>
        </w:rPr>
        <w:lastRenderedPageBreak/>
        <w:t>系统存在</w:t>
      </w:r>
      <w:r w:rsidR="00635E9D">
        <w:rPr>
          <w:color w:val="FF0000"/>
        </w:rPr>
        <w:t>0</w:t>
      </w:r>
      <w:r>
        <w:rPr>
          <w:rFonts w:hint="eastAsia"/>
          <w:color w:val="FF0000"/>
        </w:rPr>
        <w:t>个遗留缺陷，</w:t>
      </w:r>
      <w:r w:rsidR="00635E9D">
        <w:rPr>
          <w:color w:val="FF0000"/>
        </w:rPr>
        <w:t>0</w:t>
      </w:r>
      <w:r>
        <w:rPr>
          <w:rFonts w:hint="eastAsia"/>
          <w:color w:val="FF0000"/>
        </w:rPr>
        <w:t>个提示问题，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个一般问题，没有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级（含）以上的问题且一般问题在</w:t>
      </w:r>
      <w:r>
        <w:rPr>
          <w:rFonts w:hint="eastAsia"/>
          <w:color w:val="FF0000"/>
        </w:rPr>
        <w:t>10-20</w:t>
      </w:r>
      <w:r>
        <w:rPr>
          <w:rFonts w:hint="eastAsia"/>
          <w:color w:val="FF0000"/>
        </w:rPr>
        <w:t>个之间</w:t>
      </w:r>
      <w:r>
        <w:rPr>
          <w:rFonts w:hint="eastAsia"/>
        </w:rPr>
        <w:t>，符合系统测试计划中的通过标准。对以上软件过程质量和产品质量进行评估，该版本可以发布。</w:t>
      </w:r>
    </w:p>
    <w:p w14:paraId="5C63BEAB" w14:textId="2444B943" w:rsidR="00502AC1" w:rsidRDefault="00502AC1" w:rsidP="00617A4D">
      <w:pPr>
        <w:pStyle w:val="af9"/>
        <w:spacing w:line="360" w:lineRule="auto"/>
        <w:ind w:left="840" w:firstLineChars="0" w:firstLine="0"/>
      </w:pPr>
    </w:p>
    <w:sectPr w:rsidR="00502AC1">
      <w:footerReference w:type="default" r:id="rId17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F3A42FE" w14:textId="77777777" w:rsidR="00F77419" w:rsidRDefault="00F77419">
      <w:r>
        <w:separator/>
      </w:r>
    </w:p>
  </w:endnote>
  <w:endnote w:type="continuationSeparator" w:id="0">
    <w:p w14:paraId="4E8AD7D0" w14:textId="77777777" w:rsidR="00F77419" w:rsidRDefault="00F774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59736F" w14:textId="76AB2E9D" w:rsidR="00502AC1" w:rsidRDefault="00502AC1">
    <w:pPr>
      <w:pStyle w:val="aa"/>
      <w:jc w:val="center"/>
    </w:pPr>
  </w:p>
  <w:p w14:paraId="09AE2C17" w14:textId="77777777" w:rsidR="00502AC1" w:rsidRDefault="00502AC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A9E7CB" w14:textId="77777777" w:rsidR="00F77419" w:rsidRDefault="00F77419">
      <w:r>
        <w:separator/>
      </w:r>
    </w:p>
  </w:footnote>
  <w:footnote w:type="continuationSeparator" w:id="0">
    <w:p w14:paraId="2D49F952" w14:textId="77777777" w:rsidR="00F77419" w:rsidRDefault="00F774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C22929"/>
    <w:multiLevelType w:val="hybridMultilevel"/>
    <w:tmpl w:val="94F402B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D6563DA"/>
    <w:multiLevelType w:val="multilevel"/>
    <w:tmpl w:val="1D6563DA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7811433"/>
    <w:multiLevelType w:val="multilevel"/>
    <w:tmpl w:val="37811433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4BD03CDC"/>
    <w:multiLevelType w:val="multilevel"/>
    <w:tmpl w:val="4BD03CDC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8472B04"/>
    <w:multiLevelType w:val="multilevel"/>
    <w:tmpl w:val="68472B04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76FF7823"/>
    <w:multiLevelType w:val="hybridMultilevel"/>
    <w:tmpl w:val="34982E6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3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20F3E"/>
    <w:rsid w:val="00005E85"/>
    <w:rsid w:val="00014A51"/>
    <w:rsid w:val="00017F8C"/>
    <w:rsid w:val="00047CAB"/>
    <w:rsid w:val="0005762E"/>
    <w:rsid w:val="000678ED"/>
    <w:rsid w:val="000702C1"/>
    <w:rsid w:val="00071C82"/>
    <w:rsid w:val="00085D82"/>
    <w:rsid w:val="00094066"/>
    <w:rsid w:val="00097CF5"/>
    <w:rsid w:val="000D14FF"/>
    <w:rsid w:val="0011592E"/>
    <w:rsid w:val="00121B42"/>
    <w:rsid w:val="0013362A"/>
    <w:rsid w:val="00134A53"/>
    <w:rsid w:val="00140D11"/>
    <w:rsid w:val="001418E4"/>
    <w:rsid w:val="00141FAC"/>
    <w:rsid w:val="00152771"/>
    <w:rsid w:val="00153D6B"/>
    <w:rsid w:val="001639FE"/>
    <w:rsid w:val="00164AA1"/>
    <w:rsid w:val="00165235"/>
    <w:rsid w:val="001749D5"/>
    <w:rsid w:val="001775A1"/>
    <w:rsid w:val="00186D92"/>
    <w:rsid w:val="001A16FC"/>
    <w:rsid w:val="001A5CE9"/>
    <w:rsid w:val="001B1907"/>
    <w:rsid w:val="001C1811"/>
    <w:rsid w:val="001C4613"/>
    <w:rsid w:val="001D7A71"/>
    <w:rsid w:val="001F3684"/>
    <w:rsid w:val="002024C2"/>
    <w:rsid w:val="00205CB8"/>
    <w:rsid w:val="002107D9"/>
    <w:rsid w:val="00214083"/>
    <w:rsid w:val="00242CEF"/>
    <w:rsid w:val="0024357F"/>
    <w:rsid w:val="002460B7"/>
    <w:rsid w:val="00247482"/>
    <w:rsid w:val="002602D7"/>
    <w:rsid w:val="00284C0B"/>
    <w:rsid w:val="00284F03"/>
    <w:rsid w:val="002921BE"/>
    <w:rsid w:val="00294598"/>
    <w:rsid w:val="002A38FC"/>
    <w:rsid w:val="002B003A"/>
    <w:rsid w:val="002B71AD"/>
    <w:rsid w:val="002B785D"/>
    <w:rsid w:val="002E2F97"/>
    <w:rsid w:val="00303757"/>
    <w:rsid w:val="00310F88"/>
    <w:rsid w:val="00320F3E"/>
    <w:rsid w:val="00336BCC"/>
    <w:rsid w:val="003379B9"/>
    <w:rsid w:val="00340CA1"/>
    <w:rsid w:val="00343C64"/>
    <w:rsid w:val="0034617A"/>
    <w:rsid w:val="00351B6A"/>
    <w:rsid w:val="00360C8A"/>
    <w:rsid w:val="00366603"/>
    <w:rsid w:val="003725F9"/>
    <w:rsid w:val="00373CEE"/>
    <w:rsid w:val="003909C9"/>
    <w:rsid w:val="00391618"/>
    <w:rsid w:val="0039267D"/>
    <w:rsid w:val="00395A73"/>
    <w:rsid w:val="003A506D"/>
    <w:rsid w:val="003A7C07"/>
    <w:rsid w:val="003B244C"/>
    <w:rsid w:val="003C1AEC"/>
    <w:rsid w:val="003D0EAC"/>
    <w:rsid w:val="003D5E2E"/>
    <w:rsid w:val="003E69F9"/>
    <w:rsid w:val="00410B2C"/>
    <w:rsid w:val="00423ACE"/>
    <w:rsid w:val="00434B64"/>
    <w:rsid w:val="00435FF9"/>
    <w:rsid w:val="004467D6"/>
    <w:rsid w:val="004664D4"/>
    <w:rsid w:val="00476F6C"/>
    <w:rsid w:val="00491C0D"/>
    <w:rsid w:val="00492199"/>
    <w:rsid w:val="004C4895"/>
    <w:rsid w:val="004D0AB5"/>
    <w:rsid w:val="004E7FB2"/>
    <w:rsid w:val="004F2186"/>
    <w:rsid w:val="00502AC1"/>
    <w:rsid w:val="00533DD2"/>
    <w:rsid w:val="00547DB8"/>
    <w:rsid w:val="00551BE4"/>
    <w:rsid w:val="00553E9D"/>
    <w:rsid w:val="00553EFA"/>
    <w:rsid w:val="005628CA"/>
    <w:rsid w:val="005630DF"/>
    <w:rsid w:val="00567DDE"/>
    <w:rsid w:val="0058201D"/>
    <w:rsid w:val="0058442A"/>
    <w:rsid w:val="00591500"/>
    <w:rsid w:val="005C3109"/>
    <w:rsid w:val="005D1209"/>
    <w:rsid w:val="005D532B"/>
    <w:rsid w:val="005D5924"/>
    <w:rsid w:val="005F3507"/>
    <w:rsid w:val="005F57ED"/>
    <w:rsid w:val="00602E0E"/>
    <w:rsid w:val="00606505"/>
    <w:rsid w:val="00610ADB"/>
    <w:rsid w:val="00612CC9"/>
    <w:rsid w:val="00617A4D"/>
    <w:rsid w:val="00622E88"/>
    <w:rsid w:val="00626699"/>
    <w:rsid w:val="00633A30"/>
    <w:rsid w:val="00635E9D"/>
    <w:rsid w:val="00637BDB"/>
    <w:rsid w:val="00646837"/>
    <w:rsid w:val="006625BC"/>
    <w:rsid w:val="0067149B"/>
    <w:rsid w:val="00683C37"/>
    <w:rsid w:val="00692340"/>
    <w:rsid w:val="006931EA"/>
    <w:rsid w:val="006B1514"/>
    <w:rsid w:val="006D63A7"/>
    <w:rsid w:val="006F3119"/>
    <w:rsid w:val="00700E19"/>
    <w:rsid w:val="00702CBC"/>
    <w:rsid w:val="00711FCD"/>
    <w:rsid w:val="0072081E"/>
    <w:rsid w:val="00721206"/>
    <w:rsid w:val="007612A9"/>
    <w:rsid w:val="00773AFE"/>
    <w:rsid w:val="00777712"/>
    <w:rsid w:val="007842EB"/>
    <w:rsid w:val="00793661"/>
    <w:rsid w:val="007B374C"/>
    <w:rsid w:val="007D28ED"/>
    <w:rsid w:val="007D77F4"/>
    <w:rsid w:val="007E1BDC"/>
    <w:rsid w:val="007E52A7"/>
    <w:rsid w:val="008030A0"/>
    <w:rsid w:val="0080318D"/>
    <w:rsid w:val="00816A83"/>
    <w:rsid w:val="008303B3"/>
    <w:rsid w:val="00836EE4"/>
    <w:rsid w:val="008446DE"/>
    <w:rsid w:val="00847827"/>
    <w:rsid w:val="00850EFD"/>
    <w:rsid w:val="00867A22"/>
    <w:rsid w:val="008773B4"/>
    <w:rsid w:val="00882F50"/>
    <w:rsid w:val="00886823"/>
    <w:rsid w:val="0089059D"/>
    <w:rsid w:val="008A14A7"/>
    <w:rsid w:val="008A6411"/>
    <w:rsid w:val="008B4A4A"/>
    <w:rsid w:val="008D112A"/>
    <w:rsid w:val="008E0A85"/>
    <w:rsid w:val="008E3E97"/>
    <w:rsid w:val="008E57EA"/>
    <w:rsid w:val="009015D6"/>
    <w:rsid w:val="009176EA"/>
    <w:rsid w:val="00922880"/>
    <w:rsid w:val="00931B6A"/>
    <w:rsid w:val="00941A01"/>
    <w:rsid w:val="00941D77"/>
    <w:rsid w:val="009500F9"/>
    <w:rsid w:val="00950A82"/>
    <w:rsid w:val="00956FB3"/>
    <w:rsid w:val="00961297"/>
    <w:rsid w:val="0096772E"/>
    <w:rsid w:val="0097119F"/>
    <w:rsid w:val="00977467"/>
    <w:rsid w:val="00991DF7"/>
    <w:rsid w:val="00993677"/>
    <w:rsid w:val="00997752"/>
    <w:rsid w:val="009A5506"/>
    <w:rsid w:val="009C36F4"/>
    <w:rsid w:val="009C6CB9"/>
    <w:rsid w:val="009E1C5D"/>
    <w:rsid w:val="009F18EE"/>
    <w:rsid w:val="00A008F1"/>
    <w:rsid w:val="00A03324"/>
    <w:rsid w:val="00A174BC"/>
    <w:rsid w:val="00A433E8"/>
    <w:rsid w:val="00A56F35"/>
    <w:rsid w:val="00A61DBD"/>
    <w:rsid w:val="00A67DD5"/>
    <w:rsid w:val="00A72C04"/>
    <w:rsid w:val="00A754A8"/>
    <w:rsid w:val="00AB0D44"/>
    <w:rsid w:val="00AD48FF"/>
    <w:rsid w:val="00AE495C"/>
    <w:rsid w:val="00B01BC1"/>
    <w:rsid w:val="00B15AA9"/>
    <w:rsid w:val="00B2470D"/>
    <w:rsid w:val="00B359D4"/>
    <w:rsid w:val="00B3656C"/>
    <w:rsid w:val="00B50146"/>
    <w:rsid w:val="00B7765D"/>
    <w:rsid w:val="00B87D30"/>
    <w:rsid w:val="00B9269B"/>
    <w:rsid w:val="00BA7E0F"/>
    <w:rsid w:val="00BB2456"/>
    <w:rsid w:val="00BB55A5"/>
    <w:rsid w:val="00BC0CD1"/>
    <w:rsid w:val="00BC72B4"/>
    <w:rsid w:val="00BD0543"/>
    <w:rsid w:val="00BD497C"/>
    <w:rsid w:val="00BF619B"/>
    <w:rsid w:val="00C03DC3"/>
    <w:rsid w:val="00C11501"/>
    <w:rsid w:val="00C128EC"/>
    <w:rsid w:val="00C2708D"/>
    <w:rsid w:val="00C2775F"/>
    <w:rsid w:val="00C410B8"/>
    <w:rsid w:val="00C443B2"/>
    <w:rsid w:val="00C5082C"/>
    <w:rsid w:val="00C60D4D"/>
    <w:rsid w:val="00C7257C"/>
    <w:rsid w:val="00C7682B"/>
    <w:rsid w:val="00CC3BB9"/>
    <w:rsid w:val="00CD3F6E"/>
    <w:rsid w:val="00CE690E"/>
    <w:rsid w:val="00D00759"/>
    <w:rsid w:val="00D00AD2"/>
    <w:rsid w:val="00D01A0B"/>
    <w:rsid w:val="00D053BC"/>
    <w:rsid w:val="00D13A87"/>
    <w:rsid w:val="00D21B7F"/>
    <w:rsid w:val="00D3670B"/>
    <w:rsid w:val="00D54E98"/>
    <w:rsid w:val="00DA25D6"/>
    <w:rsid w:val="00DD4C35"/>
    <w:rsid w:val="00DD6352"/>
    <w:rsid w:val="00DF484B"/>
    <w:rsid w:val="00E004E8"/>
    <w:rsid w:val="00E027D0"/>
    <w:rsid w:val="00E162F9"/>
    <w:rsid w:val="00E17793"/>
    <w:rsid w:val="00E32C5C"/>
    <w:rsid w:val="00E351DE"/>
    <w:rsid w:val="00E461C1"/>
    <w:rsid w:val="00E82F00"/>
    <w:rsid w:val="00EA2B6D"/>
    <w:rsid w:val="00EB1161"/>
    <w:rsid w:val="00EB3B77"/>
    <w:rsid w:val="00EC4033"/>
    <w:rsid w:val="00EC4DCE"/>
    <w:rsid w:val="00EC5DF7"/>
    <w:rsid w:val="00EE008D"/>
    <w:rsid w:val="00EE3330"/>
    <w:rsid w:val="00EF087C"/>
    <w:rsid w:val="00EF1186"/>
    <w:rsid w:val="00F01839"/>
    <w:rsid w:val="00F143E9"/>
    <w:rsid w:val="00F35ED1"/>
    <w:rsid w:val="00F42C81"/>
    <w:rsid w:val="00F551ED"/>
    <w:rsid w:val="00F605FB"/>
    <w:rsid w:val="00F77419"/>
    <w:rsid w:val="00F822DE"/>
    <w:rsid w:val="00FB2280"/>
    <w:rsid w:val="675A6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3D9BF9"/>
  <w15:docId w15:val="{DABD343E-1F81-4EB4-B06E-E5FA2EE5DE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 w:eastAsia="宋体"/>
      <w:sz w:val="18"/>
      <w:szCs w:val="18"/>
    </w:rPr>
  </w:style>
  <w:style w:type="paragraph" w:styleId="a6">
    <w:name w:val="Body Text"/>
    <w:basedOn w:val="a"/>
    <w:link w:val="a7"/>
    <w:uiPriority w:val="99"/>
    <w:semiHidden/>
    <w:unhideWhenUsed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pPr>
      <w:ind w:leftChars="400" w:left="840"/>
    </w:pPr>
  </w:style>
  <w:style w:type="paragraph" w:styleId="a8">
    <w:name w:val="Balloon Text"/>
    <w:basedOn w:val="a"/>
    <w:link w:val="a9"/>
    <w:uiPriority w:val="99"/>
    <w:semiHidden/>
    <w:unhideWhenUsed/>
    <w:qFormat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</w:style>
  <w:style w:type="paragraph" w:styleId="ae">
    <w:name w:val="Subtitle"/>
    <w:basedOn w:val="a"/>
    <w:next w:val="a"/>
    <w:link w:val="af"/>
    <w:uiPriority w:val="11"/>
    <w:qFormat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f0">
    <w:name w:val="table of figures"/>
    <w:basedOn w:val="a"/>
    <w:next w:val="a"/>
    <w:uiPriority w:val="99"/>
    <w:unhideWhenUsed/>
    <w:pPr>
      <w:ind w:leftChars="200" w:left="200" w:hangingChars="200" w:hanging="200"/>
    </w:pPr>
  </w:style>
  <w:style w:type="paragraph" w:styleId="TOC2">
    <w:name w:val="toc 2"/>
    <w:basedOn w:val="a"/>
    <w:next w:val="a"/>
    <w:uiPriority w:val="39"/>
    <w:unhideWhenUsed/>
    <w:pPr>
      <w:ind w:leftChars="200" w:left="420"/>
    </w:pPr>
  </w:style>
  <w:style w:type="paragraph" w:styleId="af1">
    <w:name w:val="Title"/>
    <w:basedOn w:val="a"/>
    <w:next w:val="a"/>
    <w:link w:val="af2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af3">
    <w:name w:val="Body Text First Indent"/>
    <w:basedOn w:val="a"/>
    <w:link w:val="af4"/>
    <w:qFormat/>
    <w:pPr>
      <w:autoSpaceDE w:val="0"/>
      <w:autoSpaceDN w:val="0"/>
      <w:adjustRightInd w:val="0"/>
      <w:spacing w:line="360" w:lineRule="auto"/>
      <w:ind w:firstLineChars="200" w:firstLine="420"/>
    </w:pPr>
    <w:rPr>
      <w:rFonts w:ascii="Arial" w:eastAsia="宋体" w:hAnsi="Arial" w:cs="Times New Roman"/>
      <w:kern w:val="0"/>
      <w:szCs w:val="21"/>
    </w:rPr>
  </w:style>
  <w:style w:type="table" w:styleId="af5">
    <w:name w:val="Table Grid"/>
    <w:basedOn w:val="a1"/>
    <w:uiPriority w:val="59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2-1">
    <w:name w:val="Medium List 2 Accent 1"/>
    <w:basedOn w:val="a1"/>
    <w:uiPriority w:val="66"/>
    <w:rPr>
      <w:rFonts w:asciiTheme="majorHAnsi" w:eastAsiaTheme="majorEastAsia" w:hAnsiTheme="majorHAnsi" w:cstheme="majorBidi"/>
      <w:color w:val="000000" w:themeColor="text1"/>
    </w:rPr>
    <w:tblPr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3-1">
    <w:name w:val="Medium Grid 3 Accent 1"/>
    <w:basedOn w:val="a1"/>
    <w:uiPriority w:val="69"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7BFDE" w:themeFill="accent1" w:themeFillTint="7F"/>
      </w:tcPr>
    </w:tblStylePr>
  </w:style>
  <w:style w:type="table" w:styleId="3-5">
    <w:name w:val="Medium Grid 3 Accent 5"/>
    <w:basedOn w:val="a1"/>
    <w:uiPriority w:val="69"/>
    <w:tblPr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auto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auto"/>
          <w:insideV w:val="single" w:sz="8" w:space="0" w:color="auto"/>
        </w:tcBorders>
        <w:shd w:val="clear" w:color="auto" w:fill="A5D5E2" w:themeFill="accent5" w:themeFillTint="7F"/>
      </w:tcPr>
    </w:tblStylePr>
  </w:style>
  <w:style w:type="table" w:styleId="-1">
    <w:name w:val="Dark List Accent 1"/>
    <w:basedOn w:val="a1"/>
    <w:uiPriority w:val="70"/>
    <w:rPr>
      <w:color w:val="FFFFFF" w:themeColor="background1"/>
    </w:rPr>
    <w:tblPr/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10">
    <w:name w:val="Colorful List Accent 1"/>
    <w:basedOn w:val="a1"/>
    <w:uiPriority w:val="72"/>
    <w:rPr>
      <w:color w:val="000000" w:themeColor="text1"/>
    </w:rPr>
    <w:tblPr/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3">
    <w:name w:val="Colorful List Accent 3"/>
    <w:basedOn w:val="a1"/>
    <w:uiPriority w:val="72"/>
    <w:rPr>
      <w:color w:val="000000" w:themeColor="text1"/>
    </w:rPr>
    <w:tblPr/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">
    <w:name w:val="Colorful List Accent 4"/>
    <w:basedOn w:val="a1"/>
    <w:uiPriority w:val="72"/>
    <w:rPr>
      <w:color w:val="000000" w:themeColor="text1"/>
    </w:rPr>
    <w:tblPr/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">
    <w:name w:val="Colorful List Accent 5"/>
    <w:basedOn w:val="a1"/>
    <w:uiPriority w:val="72"/>
    <w:rPr>
      <w:color w:val="000000" w:themeColor="text1"/>
    </w:rPr>
    <w:tblPr/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styleId="af6">
    <w:name w:val="Strong"/>
    <w:basedOn w:val="a0"/>
    <w:uiPriority w:val="22"/>
    <w:qFormat/>
    <w:rPr>
      <w:b/>
      <w:bCs/>
    </w:rPr>
  </w:style>
  <w:style w:type="character" w:styleId="af7">
    <w:name w:val="Emphasis"/>
    <w:basedOn w:val="a0"/>
    <w:uiPriority w:val="20"/>
    <w:qFormat/>
    <w:rPr>
      <w:i/>
      <w:iCs/>
    </w:rPr>
  </w:style>
  <w:style w:type="character" w:styleId="af8">
    <w:name w:val="Hyperlink"/>
    <w:basedOn w:val="a0"/>
    <w:uiPriority w:val="99"/>
    <w:unhideWhenUsed/>
    <w:rPr>
      <w:color w:val="0000FF" w:themeColor="hyperlink"/>
      <w:u w:val="single"/>
    </w:rPr>
  </w:style>
  <w:style w:type="character" w:customStyle="1" w:styleId="a9">
    <w:name w:val="批注框文本 字符"/>
    <w:basedOn w:val="a0"/>
    <w:link w:val="a8"/>
    <w:uiPriority w:val="99"/>
    <w:semiHidden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正文文本 字符"/>
    <w:basedOn w:val="a0"/>
    <w:link w:val="a6"/>
    <w:uiPriority w:val="99"/>
    <w:semiHidden/>
    <w:qFormat/>
  </w:style>
  <w:style w:type="character" w:customStyle="1" w:styleId="af4">
    <w:name w:val="正文文本首行缩进 字符"/>
    <w:basedOn w:val="a7"/>
    <w:link w:val="af3"/>
    <w:qFormat/>
    <w:rPr>
      <w:rFonts w:ascii="Arial" w:eastAsia="宋体" w:hAnsi="Arial" w:cs="Times New Roman"/>
      <w:kern w:val="0"/>
      <w:szCs w:val="21"/>
    </w:rPr>
  </w:style>
  <w:style w:type="paragraph" w:styleId="af9">
    <w:name w:val="List Paragraph"/>
    <w:basedOn w:val="a"/>
    <w:uiPriority w:val="34"/>
    <w:qFormat/>
    <w:pPr>
      <w:ind w:firstLineChars="200" w:firstLine="420"/>
    </w:pPr>
  </w:style>
  <w:style w:type="character" w:customStyle="1" w:styleId="ad">
    <w:name w:val="页眉 字符"/>
    <w:basedOn w:val="a0"/>
    <w:link w:val="ac"/>
    <w:uiPriority w:val="99"/>
    <w:qFormat/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qFormat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table" w:customStyle="1" w:styleId="2-11">
    <w:name w:val="中等深浅底纹 2 - 强调文字颜色 11"/>
    <w:basedOn w:val="a1"/>
    <w:uiPriority w:val="64"/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table" w:customStyle="1" w:styleId="11">
    <w:name w:val="彩色列表1"/>
    <w:basedOn w:val="a1"/>
    <w:uiPriority w:val="72"/>
    <w:rPr>
      <w:color w:val="000000" w:themeColor="text1"/>
    </w:rPr>
    <w:tblPr/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af2">
    <w:name w:val="标题 字符"/>
    <w:basedOn w:val="a0"/>
    <w:link w:val="af1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f">
    <w:name w:val="副标题 字符"/>
    <w:basedOn w:val="a0"/>
    <w:link w:val="ae"/>
    <w:uiPriority w:val="11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97119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hart" Target="charts/chart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chart" Target="charts/chart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1.xml"/><Relationship Id="rId5" Type="http://schemas.openxmlformats.org/officeDocument/2006/relationships/settings" Target="settings.xml"/><Relationship Id="rId15" Type="http://schemas.openxmlformats.org/officeDocument/2006/relationships/chart" Target="charts/chart4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chart" Target="charts/chart3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EDZ\Desktop\&#26032;&#24314;%20XLSX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cap="all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按测试模块数量统计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>
                  <a:shade val="58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02D1-4D25-A7D8-E7BE0A38CB26}"/>
              </c:ext>
            </c:extLst>
          </c:dPt>
          <c:dPt>
            <c:idx val="1"/>
            <c:bubble3D val="0"/>
            <c:spPr>
              <a:solidFill>
                <a:schemeClr val="accent1">
                  <a:shade val="86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02D1-4D25-A7D8-E7BE0A38CB26}"/>
              </c:ext>
            </c:extLst>
          </c:dPt>
          <c:dPt>
            <c:idx val="2"/>
            <c:bubble3D val="0"/>
            <c:spPr>
              <a:solidFill>
                <a:schemeClr val="accent1">
                  <a:tint val="86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02D1-4D25-A7D8-E7BE0A38CB26}"/>
              </c:ext>
            </c:extLst>
          </c:dPt>
          <c:dPt>
            <c:idx val="3"/>
            <c:bubble3D val="0"/>
            <c:spPr>
              <a:solidFill>
                <a:schemeClr val="accent1">
                  <a:tint val="58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02D1-4D25-A7D8-E7BE0A38CB26}"/>
              </c:ext>
            </c:extLst>
          </c:dPt>
          <c:dLbls>
            <c:dLbl>
              <c:idx val="0"/>
              <c:spPr>
                <a:solidFill>
                  <a:sysClr val="window" lastClr="FFFFFF"/>
                </a:solidFill>
                <a:ln>
                  <a:solidFill>
                    <a:srgbClr val="4472C4">
                      <a:shade val="58000"/>
                    </a:srgbClr>
                  </a:solidFill>
                </a:ln>
                <a:effectLst/>
              </c:spPr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baseline="0">
                      <a:solidFill>
                        <a:schemeClr val="accent1">
                          <a:shade val="58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wedgeRectCallout">
                      <a:avLst/>
                    </a:prstGeom>
                    <a:noFill/>
                    <a:ln>
                      <a:noFill/>
                    </a:ln>
                  </c15:spPr>
                </c:ext>
                <c:ext xmlns:c16="http://schemas.microsoft.com/office/drawing/2014/chart" uri="{C3380CC4-5D6E-409C-BE32-E72D297353CC}">
                  <c16:uniqueId val="{00000001-02D1-4D25-A7D8-E7BE0A38CB26}"/>
                </c:ext>
              </c:extLst>
            </c:dLbl>
            <c:dLbl>
              <c:idx val="1"/>
              <c:spPr>
                <a:solidFill>
                  <a:sysClr val="window" lastClr="FFFFFF"/>
                </a:solidFill>
                <a:ln>
                  <a:solidFill>
                    <a:srgbClr val="4472C4">
                      <a:shade val="58000"/>
                    </a:srgbClr>
                  </a:solidFill>
                </a:ln>
                <a:effectLst/>
              </c:spPr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baseline="0">
                      <a:solidFill>
                        <a:schemeClr val="accent1">
                          <a:shade val="86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wedgeRectCallout">
                      <a:avLst/>
                    </a:prstGeom>
                    <a:noFill/>
                    <a:ln>
                      <a:noFill/>
                    </a:ln>
                  </c15:spPr>
                </c:ext>
                <c:ext xmlns:c16="http://schemas.microsoft.com/office/drawing/2014/chart" uri="{C3380CC4-5D6E-409C-BE32-E72D297353CC}">
                  <c16:uniqueId val="{00000003-02D1-4D25-A7D8-E7BE0A38CB26}"/>
                </c:ext>
              </c:extLst>
            </c:dLbl>
            <c:dLbl>
              <c:idx val="2"/>
              <c:spPr>
                <a:solidFill>
                  <a:sysClr val="window" lastClr="FFFFFF"/>
                </a:solidFill>
                <a:ln>
                  <a:solidFill>
                    <a:srgbClr val="4472C4">
                      <a:shade val="58000"/>
                    </a:srgbClr>
                  </a:solidFill>
                </a:ln>
                <a:effectLst/>
              </c:spPr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baseline="0">
                      <a:solidFill>
                        <a:schemeClr val="accent1">
                          <a:tint val="86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wedgeRectCallout">
                      <a:avLst/>
                    </a:prstGeom>
                    <a:noFill/>
                    <a:ln>
                      <a:noFill/>
                    </a:ln>
                  </c15:spPr>
                </c:ext>
                <c:ext xmlns:c16="http://schemas.microsoft.com/office/drawing/2014/chart" uri="{C3380CC4-5D6E-409C-BE32-E72D297353CC}">
                  <c16:uniqueId val="{00000005-02D1-4D25-A7D8-E7BE0A38CB26}"/>
                </c:ext>
              </c:extLst>
            </c:dLbl>
            <c:dLbl>
              <c:idx val="3"/>
              <c:spPr>
                <a:solidFill>
                  <a:sysClr val="window" lastClr="FFFFFF"/>
                </a:solidFill>
                <a:ln>
                  <a:solidFill>
                    <a:srgbClr val="4472C4">
                      <a:shade val="58000"/>
                    </a:srgbClr>
                  </a:solidFill>
                </a:ln>
                <a:effectLst/>
              </c:spPr>
              <c:txPr>
                <a:bodyPr rot="0" spcFirstLastPara="1" vertOverflow="clip" horzOverflow="clip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baseline="0">
                      <a:solidFill>
                        <a:schemeClr val="accent1">
                          <a:tint val="58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spPr xmlns:c15="http://schemas.microsoft.com/office/drawing/2012/chart">
                    <a:prstGeom prst="wedgeRectCallout">
                      <a:avLst/>
                    </a:prstGeom>
                    <a:noFill/>
                    <a:ln>
                      <a:noFill/>
                    </a:ln>
                  </c15:spPr>
                </c:ext>
                <c:ext xmlns:c16="http://schemas.microsoft.com/office/drawing/2014/chart" uri="{C3380CC4-5D6E-409C-BE32-E72D297353CC}">
                  <c16:uniqueId val="{00000007-02D1-4D25-A7D8-E7BE0A38CB26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rgbClr val="4472C4">
                    <a:shade val="58000"/>
                  </a:srgbClr>
                </a:solidFill>
              </a:ln>
              <a:effectLst/>
            </c:spPr>
            <c:dLblPos val="outEnd"/>
            <c:showLegendKey val="0"/>
            <c:showVal val="1"/>
            <c:showCatName val="1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Sheet1!$A$1:$D$1</c:f>
              <c:strCache>
                <c:ptCount val="4"/>
                <c:pt idx="0">
                  <c:v>黄欣雨</c:v>
                </c:pt>
                <c:pt idx="1">
                  <c:v>杨光亮</c:v>
                </c:pt>
                <c:pt idx="2">
                  <c:v>李朋</c:v>
                </c:pt>
                <c:pt idx="3">
                  <c:v>李晓芸</c:v>
                </c:pt>
              </c:strCache>
            </c:strRef>
          </c:cat>
          <c:val>
            <c:numRef>
              <c:f>Sheet1!$A$2:$D$2</c:f>
              <c:numCache>
                <c:formatCode>General</c:formatCode>
                <c:ptCount val="4"/>
                <c:pt idx="0">
                  <c:v>4</c:v>
                </c:pt>
                <c:pt idx="1">
                  <c:v>4</c:v>
                </c:pt>
                <c:pt idx="2">
                  <c:v>4</c:v>
                </c:pt>
                <c:pt idx="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02D1-4D25-A7D8-E7BE0A38CB26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cap="all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模块用例数</c:v>
                </c:pt>
              </c:strCache>
            </c:strRef>
          </c:tx>
          <c:dPt>
            <c:idx val="0"/>
            <c:bubble3D val="0"/>
            <c:spPr>
              <a:solidFill>
                <a:schemeClr val="accent2">
                  <a:shade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A94B-4994-9004-B7A29A879E4F}"/>
              </c:ext>
            </c:extLst>
          </c:dPt>
          <c:dPt>
            <c:idx val="1"/>
            <c:bubble3D val="0"/>
            <c:spPr>
              <a:solidFill>
                <a:schemeClr val="accent2">
                  <a:shade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A94B-4994-9004-B7A29A879E4F}"/>
              </c:ext>
            </c:extLst>
          </c:dPt>
          <c:dPt>
            <c:idx val="2"/>
            <c:bubble3D val="0"/>
            <c:spPr>
              <a:solidFill>
                <a:schemeClr val="accent2">
                  <a:shade val="9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A94B-4994-9004-B7A29A879E4F}"/>
              </c:ext>
            </c:extLst>
          </c:dPt>
          <c:dPt>
            <c:idx val="3"/>
            <c:bubble3D val="0"/>
            <c:spPr>
              <a:solidFill>
                <a:schemeClr val="accent2">
                  <a:tint val="9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A94B-4994-9004-B7A29A879E4F}"/>
              </c:ext>
            </c:extLst>
          </c:dPt>
          <c:dPt>
            <c:idx val="4"/>
            <c:bubble3D val="0"/>
            <c:spPr>
              <a:solidFill>
                <a:schemeClr val="accent2">
                  <a:tint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A94B-4994-9004-B7A29A879E4F}"/>
              </c:ext>
            </c:extLst>
          </c:dPt>
          <c:dPt>
            <c:idx val="5"/>
            <c:bubble3D val="0"/>
            <c:spPr>
              <a:solidFill>
                <a:schemeClr val="accent2">
                  <a:tint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A94B-4994-9004-B7A29A879E4F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shade val="5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1-A94B-4994-9004-B7A29A879E4F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shade val="7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3-A94B-4994-9004-B7A29A879E4F}"/>
                </c:ext>
              </c:extLst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shade val="9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5-A94B-4994-9004-B7A29A879E4F}"/>
                </c:ext>
              </c:extLst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tint val="9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7-A94B-4994-9004-B7A29A879E4F}"/>
                </c:ext>
              </c:extLst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tint val="7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9-A94B-4994-9004-B7A29A879E4F}"/>
                </c:ext>
              </c:extLst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000" b="1" i="0" u="none" strike="noStrike" kern="1200" spc="0" baseline="0">
                      <a:solidFill>
                        <a:schemeClr val="accent2">
                          <a:tint val="5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B-A94B-4994-9004-B7A29A879E4F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7</c:f>
              <c:strCache>
                <c:ptCount val="6"/>
                <c:pt idx="0">
                  <c:v>市场营销</c:v>
                </c:pt>
                <c:pt idx="1">
                  <c:v>资源管理</c:v>
                </c:pt>
                <c:pt idx="2">
                  <c:v>学员管理</c:v>
                </c:pt>
                <c:pt idx="3">
                  <c:v>教学管理</c:v>
                </c:pt>
                <c:pt idx="4">
                  <c:v>班务管理</c:v>
                </c:pt>
                <c:pt idx="5">
                  <c:v>登录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8</c:v>
                </c:pt>
                <c:pt idx="1">
                  <c:v>15</c:v>
                </c:pt>
                <c:pt idx="2">
                  <c:v>4</c:v>
                </c:pt>
                <c:pt idx="3">
                  <c:v>8</c:v>
                </c:pt>
                <c:pt idx="4">
                  <c:v>8</c:v>
                </c:pt>
                <c:pt idx="5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A94B-4994-9004-B7A29A879E4F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/>
              <a:t>工作量百分比</a:t>
            </a:r>
          </a:p>
          <a:p>
            <a:pPr defTabSz="914400">
              <a:defRPr/>
            </a:pP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 defTabSz="914400"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9814-4D5C-BA2B-405D8DB57612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9814-4D5C-BA2B-405D8DB57612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multiLvlStrRef>
              <c:f>'[新建 XLSX 工作表.xlsx]Sheet1'!$A$9:$B$10</c:f>
              <c:multiLvlStrCache>
                <c:ptCount val="2"/>
                <c:lvl>
                  <c:pt idx="0">
                    <c:v>4/144h</c:v>
                  </c:pt>
                  <c:pt idx="1">
                    <c:v>4/120h</c:v>
                  </c:pt>
                </c:lvl>
                <c:lvl>
                  <c:pt idx="0">
                    <c:v>功能测试</c:v>
                  </c:pt>
                  <c:pt idx="1">
                    <c:v>GUI测试</c:v>
                  </c:pt>
                </c:lvl>
              </c:multiLvlStrCache>
            </c:multiLvlStrRef>
          </c:cat>
          <c:val>
            <c:numRef>
              <c:f>'[新建 XLSX 工作表.xlsx]Sheet1'!$C$9:$C$10</c:f>
              <c:numCache>
                <c:formatCode>0%</c:formatCode>
                <c:ptCount val="2"/>
                <c:pt idx="0">
                  <c:v>1</c:v>
                </c:pt>
                <c:pt idx="1">
                  <c:v>0.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814-4D5C-BA2B-405D8DB57612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通过率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1A17-46CC-9063-25308E2A8E2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1A17-46CC-9063-25308E2A8E29}"/>
              </c:ext>
            </c:extLst>
          </c:dPt>
          <c:cat>
            <c:strRef>
              <c:f>Sheet1!$A$2:$A$3</c:f>
              <c:strCache>
                <c:ptCount val="2"/>
                <c:pt idx="0">
                  <c:v>pass</c:v>
                </c:pt>
                <c:pt idx="1">
                  <c:v>failed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38</c:v>
                </c:pt>
                <c:pt idx="1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1298-4F7C-8936-E555036E99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功能类型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0540-467F-95D9-AA987B31B4F6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0540-467F-95D9-AA987B31B4F6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0540-467F-95D9-AA987B31B4F6}"/>
              </c:ext>
            </c:extLst>
          </c:dPt>
          <c:cat>
            <c:strRef>
              <c:f>Sheet1!$A$2:$A$4</c:f>
              <c:strCache>
                <c:ptCount val="3"/>
                <c:pt idx="0">
                  <c:v>查询</c:v>
                </c:pt>
                <c:pt idx="1">
                  <c:v>增加</c:v>
                </c:pt>
                <c:pt idx="2">
                  <c:v>修改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16</c:v>
                </c:pt>
                <c:pt idx="1">
                  <c:v>18</c:v>
                </c:pt>
                <c:pt idx="2">
                  <c:v>1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B3D-4008-B5D6-DA5A85E2905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withinLinear" id="14">
  <a:schemeClr val="accent1"/>
</cs:colorStyle>
</file>

<file path=word/charts/colors2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83CB41A-7189-4909-857E-BBB6DC29D8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9</Pages>
  <Words>340</Words>
  <Characters>1939</Characters>
  <Application>Microsoft Office Word</Application>
  <DocSecurity>0</DocSecurity>
  <Lines>16</Lines>
  <Paragraphs>4</Paragraphs>
  <ScaleCrop>false</ScaleCrop>
  <Company>微软中国</Company>
  <LinksUpToDate>false</LinksUpToDate>
  <CharactersWithSpaces>22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hh</dc:creator>
  <cp:lastModifiedBy>xy h</cp:lastModifiedBy>
  <cp:revision>3</cp:revision>
  <dcterms:created xsi:type="dcterms:W3CDTF">2020-05-23T04:12:00Z</dcterms:created>
  <dcterms:modified xsi:type="dcterms:W3CDTF">2020-05-23T07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593</vt:lpwstr>
  </property>
</Properties>
</file>